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BF1F28" w14:textId="3CE09775" w:rsidR="001B4CE2" w:rsidRDefault="00784CC5">
      <w:pPr>
        <w:adjustRightInd w:val="0"/>
        <w:spacing w:line="400" w:lineRule="atLeast"/>
        <w:jc w:val="center"/>
        <w:rPr>
          <w:rFonts w:eastAsia="楷体_GB2312"/>
          <w:spacing w:val="6"/>
          <w:kern w:val="0"/>
          <w:sz w:val="28"/>
          <w:szCs w:val="28"/>
        </w:rPr>
      </w:pPr>
      <w:r>
        <w:rPr>
          <w:rFonts w:eastAsia="楷体_GB2312" w:hint="eastAsia"/>
          <w:spacing w:val="6"/>
          <w:sz w:val="28"/>
          <w:szCs w:val="28"/>
        </w:rPr>
        <w:t>用于</w:t>
      </w:r>
      <w:r w:rsidR="000305F9">
        <w:rPr>
          <w:rFonts w:eastAsia="楷体_GB2312" w:hint="eastAsia"/>
          <w:spacing w:val="6"/>
          <w:sz w:val="28"/>
          <w:szCs w:val="28"/>
        </w:rPr>
        <w:t>在</w:t>
      </w:r>
      <w:r w:rsidR="00A21AB2">
        <w:rPr>
          <w:rFonts w:eastAsia="楷体_GB2312" w:hint="eastAsia"/>
          <w:spacing w:val="6"/>
          <w:sz w:val="28"/>
          <w:szCs w:val="28"/>
        </w:rPr>
        <w:t>制作轨道动画</w:t>
      </w:r>
      <w:r w:rsidR="00977F11">
        <w:rPr>
          <w:rFonts w:eastAsia="楷体_GB2312" w:hint="eastAsia"/>
          <w:spacing w:val="6"/>
          <w:sz w:val="28"/>
          <w:szCs w:val="28"/>
        </w:rPr>
        <w:t>的方法、装置及计算机可读介质</w:t>
      </w:r>
    </w:p>
    <w:p w14:paraId="361B3320" w14:textId="77777777" w:rsidR="001B4CE2" w:rsidRDefault="001B4CE2">
      <w:pPr>
        <w:adjustRightInd w:val="0"/>
        <w:spacing w:line="400" w:lineRule="atLeast"/>
        <w:ind w:firstLineChars="200" w:firstLine="584"/>
        <w:rPr>
          <w:rFonts w:eastAsia="楷体_GB2312"/>
          <w:spacing w:val="6"/>
          <w:sz w:val="28"/>
          <w:szCs w:val="28"/>
        </w:rPr>
      </w:pPr>
    </w:p>
    <w:p w14:paraId="4C851430" w14:textId="77777777" w:rsidR="001B4CE2" w:rsidRDefault="00977F11">
      <w:pPr>
        <w:adjustRightInd w:val="0"/>
        <w:snapToGrid w:val="0"/>
        <w:spacing w:line="400" w:lineRule="atLeast"/>
        <w:outlineLvl w:val="0"/>
        <w:rPr>
          <w:rFonts w:eastAsia="楷体_GB2312"/>
          <w:spacing w:val="6"/>
          <w:sz w:val="28"/>
          <w:szCs w:val="28"/>
          <w:u w:val="single"/>
        </w:rPr>
      </w:pPr>
      <w:r>
        <w:rPr>
          <w:rFonts w:eastAsia="楷体_GB2312"/>
          <w:spacing w:val="6"/>
          <w:sz w:val="28"/>
          <w:szCs w:val="28"/>
          <w:u w:val="single"/>
        </w:rPr>
        <w:t>技术领域</w:t>
      </w:r>
    </w:p>
    <w:p w14:paraId="28644CCE" w14:textId="54C521FF" w:rsidR="001B4CE2" w:rsidRDefault="00977F11">
      <w:pPr>
        <w:spacing w:line="480" w:lineRule="exact"/>
        <w:ind w:firstLineChars="200" w:firstLine="584"/>
        <w:rPr>
          <w:rFonts w:eastAsia="楷体_GB2312"/>
          <w:spacing w:val="6"/>
          <w:sz w:val="28"/>
          <w:szCs w:val="28"/>
        </w:rPr>
      </w:pPr>
      <w:r>
        <w:rPr>
          <w:rFonts w:eastAsia="楷体_GB2312"/>
          <w:spacing w:val="6"/>
          <w:kern w:val="0"/>
          <w:sz w:val="28"/>
          <w:szCs w:val="28"/>
        </w:rPr>
        <w:t>本申请涉及</w:t>
      </w:r>
      <w:r>
        <w:rPr>
          <w:rFonts w:eastAsia="楷体_GB2312" w:hint="eastAsia"/>
          <w:spacing w:val="6"/>
          <w:kern w:val="0"/>
          <w:sz w:val="28"/>
          <w:szCs w:val="28"/>
        </w:rPr>
        <w:t>计算机技术领域</w:t>
      </w:r>
      <w:r>
        <w:rPr>
          <w:rFonts w:eastAsia="楷体_GB2312"/>
          <w:spacing w:val="6"/>
          <w:kern w:val="0"/>
          <w:sz w:val="28"/>
          <w:szCs w:val="28"/>
        </w:rPr>
        <w:t>，尤其涉及一种</w:t>
      </w:r>
      <w:r w:rsidR="00A21AB2">
        <w:rPr>
          <w:rFonts w:eastAsia="楷体_GB2312" w:hint="eastAsia"/>
          <w:spacing w:val="6"/>
          <w:sz w:val="28"/>
          <w:szCs w:val="28"/>
        </w:rPr>
        <w:t>用于制作轨道动画</w:t>
      </w:r>
      <w:r>
        <w:rPr>
          <w:rFonts w:eastAsia="楷体_GB2312" w:hint="eastAsia"/>
          <w:spacing w:val="6"/>
          <w:sz w:val="28"/>
          <w:szCs w:val="28"/>
        </w:rPr>
        <w:t>的方法、设备及计算机可读介质</w:t>
      </w:r>
      <w:r>
        <w:rPr>
          <w:rFonts w:eastAsia="楷体_GB2312"/>
          <w:spacing w:val="6"/>
          <w:kern w:val="0"/>
          <w:sz w:val="28"/>
          <w:szCs w:val="28"/>
        </w:rPr>
        <w:t>。</w:t>
      </w:r>
    </w:p>
    <w:p w14:paraId="2AE34CBC" w14:textId="77777777" w:rsidR="001B4CE2" w:rsidRDefault="001B4CE2">
      <w:pPr>
        <w:adjustRightInd w:val="0"/>
        <w:snapToGrid w:val="0"/>
        <w:spacing w:line="400" w:lineRule="atLeast"/>
        <w:ind w:firstLineChars="200" w:firstLine="584"/>
        <w:textAlignment w:val="baseline"/>
        <w:rPr>
          <w:rFonts w:eastAsia="楷体_GB2312"/>
          <w:spacing w:val="6"/>
          <w:kern w:val="0"/>
          <w:sz w:val="28"/>
          <w:szCs w:val="28"/>
        </w:rPr>
      </w:pPr>
    </w:p>
    <w:p w14:paraId="6D03903A" w14:textId="77777777" w:rsidR="001B4CE2" w:rsidRDefault="00977F11">
      <w:pPr>
        <w:adjustRightInd w:val="0"/>
        <w:snapToGrid w:val="0"/>
        <w:spacing w:line="400" w:lineRule="atLeast"/>
        <w:outlineLvl w:val="0"/>
        <w:rPr>
          <w:rFonts w:eastAsia="楷体_GB2312"/>
          <w:spacing w:val="6"/>
          <w:sz w:val="28"/>
          <w:szCs w:val="28"/>
          <w:u w:val="single"/>
        </w:rPr>
      </w:pPr>
      <w:r>
        <w:rPr>
          <w:rFonts w:eastAsia="楷体_GB2312"/>
          <w:spacing w:val="6"/>
          <w:sz w:val="28"/>
          <w:szCs w:val="28"/>
          <w:u w:val="single"/>
        </w:rPr>
        <w:t>背景技术</w:t>
      </w:r>
    </w:p>
    <w:p w14:paraId="7AAF07B8" w14:textId="7EC28095" w:rsidR="00A21AB2" w:rsidRDefault="00A21AB2" w:rsidP="00A21AB2">
      <w:pPr>
        <w:spacing w:line="480" w:lineRule="exact"/>
        <w:ind w:firstLineChars="200" w:firstLine="584"/>
        <w:rPr>
          <w:rFonts w:eastAsia="楷体_GB2312"/>
          <w:spacing w:val="6"/>
          <w:kern w:val="0"/>
          <w:sz w:val="28"/>
          <w:szCs w:val="28"/>
        </w:rPr>
      </w:pPr>
      <w:r>
        <w:rPr>
          <w:rFonts w:eastAsia="楷体_GB2312" w:hint="eastAsia"/>
          <w:spacing w:val="6"/>
          <w:kern w:val="0"/>
          <w:sz w:val="28"/>
          <w:szCs w:val="28"/>
        </w:rPr>
        <w:t>基于现有技术的方案，</w:t>
      </w:r>
      <w:r w:rsidR="00403872" w:rsidRPr="00A21AB2">
        <w:rPr>
          <w:rFonts w:eastAsia="楷体_GB2312" w:hint="eastAsia"/>
          <w:spacing w:val="6"/>
          <w:kern w:val="0"/>
          <w:sz w:val="28"/>
          <w:szCs w:val="28"/>
        </w:rPr>
        <w:t>目前传统的</w:t>
      </w:r>
      <w:proofErr w:type="gramStart"/>
      <w:r w:rsidR="00403872" w:rsidRPr="00A21AB2">
        <w:rPr>
          <w:rFonts w:eastAsia="楷体_GB2312" w:hint="eastAsia"/>
          <w:spacing w:val="6"/>
          <w:kern w:val="0"/>
          <w:sz w:val="28"/>
          <w:szCs w:val="28"/>
        </w:rPr>
        <w:t>对于运</w:t>
      </w:r>
      <w:proofErr w:type="gramEnd"/>
      <w:r w:rsidR="00403872" w:rsidRPr="00A21AB2">
        <w:rPr>
          <w:rFonts w:eastAsia="楷体_GB2312" w:hint="eastAsia"/>
          <w:spacing w:val="6"/>
          <w:kern w:val="0"/>
          <w:sz w:val="28"/>
          <w:szCs w:val="28"/>
        </w:rPr>
        <w:t>镜的解决方案是步骤是通过建模软件手动调整摄像机的位置、角度和焦距等参数来实现的。</w:t>
      </w:r>
      <w:r w:rsidR="007F3889">
        <w:rPr>
          <w:rFonts w:eastAsia="楷体_GB2312" w:hint="eastAsia"/>
          <w:spacing w:val="6"/>
          <w:kern w:val="0"/>
          <w:sz w:val="28"/>
          <w:szCs w:val="28"/>
        </w:rPr>
        <w:t>例如，使用</w:t>
      </w:r>
      <w:r w:rsidR="007F3889">
        <w:rPr>
          <w:rFonts w:eastAsia="楷体_GB2312" w:hint="eastAsia"/>
          <w:spacing w:val="6"/>
          <w:kern w:val="0"/>
          <w:sz w:val="28"/>
          <w:szCs w:val="28"/>
        </w:rPr>
        <w:t>Unity</w:t>
      </w:r>
      <w:r w:rsidR="00B045B8" w:rsidRPr="007F3889">
        <w:rPr>
          <w:rFonts w:eastAsia="楷体_GB2312"/>
          <w:spacing w:val="6"/>
          <w:kern w:val="0"/>
          <w:sz w:val="28"/>
          <w:szCs w:val="28"/>
        </w:rPr>
        <w:t>游戏</w:t>
      </w:r>
      <w:r w:rsidR="007F3889">
        <w:rPr>
          <w:rFonts w:eastAsia="楷体_GB2312" w:hint="eastAsia"/>
          <w:spacing w:val="6"/>
          <w:kern w:val="0"/>
          <w:sz w:val="28"/>
          <w:szCs w:val="28"/>
        </w:rPr>
        <w:t>引擎时，目前的</w:t>
      </w:r>
      <w:r w:rsidR="007F3889" w:rsidRPr="007F3889">
        <w:rPr>
          <w:rFonts w:eastAsia="楷体_GB2312"/>
          <w:spacing w:val="6"/>
          <w:kern w:val="0"/>
          <w:sz w:val="28"/>
          <w:szCs w:val="28"/>
        </w:rPr>
        <w:t>制作相机运镜动画需要动画师在建模软件里制作好导出</w:t>
      </w:r>
      <w:proofErr w:type="spellStart"/>
      <w:r w:rsidR="007F3889" w:rsidRPr="007F3889">
        <w:rPr>
          <w:rFonts w:eastAsia="楷体_GB2312"/>
          <w:spacing w:val="6"/>
          <w:kern w:val="0"/>
          <w:sz w:val="28"/>
          <w:szCs w:val="28"/>
        </w:rPr>
        <w:t>fbx</w:t>
      </w:r>
      <w:proofErr w:type="spellEnd"/>
      <w:r w:rsidR="007F3889" w:rsidRPr="007F3889">
        <w:rPr>
          <w:rFonts w:eastAsia="楷体_GB2312" w:hint="eastAsia"/>
          <w:spacing w:val="6"/>
          <w:kern w:val="0"/>
          <w:sz w:val="28"/>
          <w:szCs w:val="28"/>
        </w:rPr>
        <w:t>（</w:t>
      </w:r>
      <w:proofErr w:type="spellStart"/>
      <w:r w:rsidR="007F3889" w:rsidRPr="007F3889">
        <w:rPr>
          <w:rFonts w:eastAsia="楷体_GB2312" w:hint="eastAsia"/>
          <w:spacing w:val="6"/>
          <w:kern w:val="0"/>
          <w:sz w:val="28"/>
          <w:szCs w:val="28"/>
        </w:rPr>
        <w:t>Filmbox</w:t>
      </w:r>
      <w:proofErr w:type="spellEnd"/>
      <w:r w:rsidR="007F3889" w:rsidRPr="007F3889">
        <w:rPr>
          <w:rFonts w:eastAsia="楷体_GB2312" w:hint="eastAsia"/>
          <w:spacing w:val="6"/>
          <w:kern w:val="0"/>
          <w:sz w:val="28"/>
          <w:szCs w:val="28"/>
        </w:rPr>
        <w:t>，电影盒）</w:t>
      </w:r>
      <w:r w:rsidR="007F3889" w:rsidRPr="007F3889">
        <w:rPr>
          <w:rFonts w:eastAsia="楷体_GB2312"/>
          <w:spacing w:val="6"/>
          <w:kern w:val="0"/>
          <w:sz w:val="28"/>
          <w:szCs w:val="28"/>
        </w:rPr>
        <w:t>文件，然后导入到</w:t>
      </w:r>
      <w:r w:rsidR="007F3889">
        <w:rPr>
          <w:rFonts w:eastAsia="楷体_GB2312" w:hint="eastAsia"/>
          <w:spacing w:val="6"/>
          <w:kern w:val="0"/>
          <w:sz w:val="28"/>
          <w:szCs w:val="28"/>
        </w:rPr>
        <w:t>U</w:t>
      </w:r>
      <w:r w:rsidR="007F3889" w:rsidRPr="007F3889">
        <w:rPr>
          <w:rFonts w:eastAsia="楷体_GB2312"/>
          <w:spacing w:val="6"/>
          <w:kern w:val="0"/>
          <w:sz w:val="28"/>
          <w:szCs w:val="28"/>
        </w:rPr>
        <w:t>nity</w:t>
      </w:r>
      <w:r w:rsidR="007F3889" w:rsidRPr="007F3889">
        <w:rPr>
          <w:rFonts w:eastAsia="楷体_GB2312"/>
          <w:spacing w:val="6"/>
          <w:kern w:val="0"/>
          <w:sz w:val="28"/>
          <w:szCs w:val="28"/>
        </w:rPr>
        <w:t>游戏引擎中，在</w:t>
      </w:r>
      <w:r w:rsidR="007F3889" w:rsidRPr="007F3889">
        <w:rPr>
          <w:rFonts w:eastAsia="楷体_GB2312"/>
          <w:spacing w:val="6"/>
          <w:kern w:val="0"/>
          <w:sz w:val="28"/>
          <w:szCs w:val="28"/>
        </w:rPr>
        <w:t>unity</w:t>
      </w:r>
      <w:r w:rsidR="007F3889" w:rsidRPr="007F3889">
        <w:rPr>
          <w:rFonts w:eastAsia="楷体_GB2312"/>
          <w:spacing w:val="6"/>
          <w:kern w:val="0"/>
          <w:sz w:val="28"/>
          <w:szCs w:val="28"/>
        </w:rPr>
        <w:t>里看效果，如果效果不对需要动画师返回到建模软件里调整</w:t>
      </w:r>
    </w:p>
    <w:p w14:paraId="035ACBA9" w14:textId="63B87057" w:rsidR="001B4CE2" w:rsidRPr="00A2464A" w:rsidRDefault="00A21AB2" w:rsidP="00B045B8">
      <w:pPr>
        <w:spacing w:line="480" w:lineRule="exact"/>
        <w:ind w:firstLineChars="200" w:firstLine="584"/>
        <w:rPr>
          <w:rFonts w:eastAsia="楷体_GB2312"/>
          <w:spacing w:val="6"/>
          <w:kern w:val="0"/>
          <w:sz w:val="28"/>
          <w:szCs w:val="28"/>
        </w:rPr>
      </w:pPr>
      <w:r>
        <w:rPr>
          <w:rFonts w:eastAsia="楷体_GB2312" w:hint="eastAsia"/>
          <w:spacing w:val="6"/>
          <w:kern w:val="0"/>
          <w:sz w:val="28"/>
          <w:szCs w:val="28"/>
        </w:rPr>
        <w:t>然而该方式</w:t>
      </w:r>
      <w:r w:rsidR="00403872" w:rsidRPr="00A21AB2">
        <w:rPr>
          <w:rFonts w:eastAsia="楷体_GB2312" w:hint="eastAsia"/>
          <w:spacing w:val="6"/>
          <w:kern w:val="0"/>
          <w:sz w:val="28"/>
          <w:szCs w:val="28"/>
        </w:rPr>
        <w:t>流程过于复杂，上一个流程没完成会阻塞当下流程</w:t>
      </w:r>
      <w:r>
        <w:rPr>
          <w:rFonts w:eastAsia="楷体_GB2312" w:hint="eastAsia"/>
          <w:spacing w:val="6"/>
          <w:kern w:val="0"/>
          <w:sz w:val="28"/>
          <w:szCs w:val="28"/>
        </w:rPr>
        <w:t>；并且，</w:t>
      </w:r>
      <w:r w:rsidR="00403872" w:rsidRPr="00A21AB2">
        <w:rPr>
          <w:rFonts w:eastAsia="楷体_GB2312" w:hint="eastAsia"/>
          <w:spacing w:val="6"/>
          <w:kern w:val="0"/>
          <w:sz w:val="28"/>
          <w:szCs w:val="28"/>
        </w:rPr>
        <w:t>编辑和调试不方便，需要逻辑程序和技术美术编写代码</w:t>
      </w:r>
      <w:r>
        <w:rPr>
          <w:rFonts w:eastAsia="楷体_GB2312" w:hint="eastAsia"/>
          <w:spacing w:val="6"/>
          <w:kern w:val="0"/>
          <w:sz w:val="28"/>
          <w:szCs w:val="28"/>
        </w:rPr>
        <w:t>；并且，</w:t>
      </w:r>
      <w:r w:rsidR="00403872" w:rsidRPr="00A21AB2">
        <w:rPr>
          <w:rFonts w:eastAsia="楷体_GB2312" w:hint="eastAsia"/>
          <w:spacing w:val="6"/>
          <w:kern w:val="0"/>
          <w:sz w:val="28"/>
          <w:szCs w:val="28"/>
        </w:rPr>
        <w:t>可移植性和资源可复用性不高。</w:t>
      </w:r>
    </w:p>
    <w:p w14:paraId="4D43C5B8" w14:textId="77777777" w:rsidR="004A2043" w:rsidRDefault="004A2043" w:rsidP="004A2043">
      <w:pPr>
        <w:spacing w:line="480" w:lineRule="exact"/>
        <w:ind w:firstLineChars="200" w:firstLine="584"/>
        <w:rPr>
          <w:rFonts w:eastAsia="楷体_GB2312"/>
          <w:spacing w:val="6"/>
          <w:kern w:val="0"/>
          <w:sz w:val="28"/>
          <w:szCs w:val="28"/>
        </w:rPr>
      </w:pPr>
    </w:p>
    <w:p w14:paraId="3C050DF1" w14:textId="77777777" w:rsidR="001B4CE2" w:rsidRDefault="00977F11">
      <w:pPr>
        <w:adjustRightInd w:val="0"/>
        <w:snapToGrid w:val="0"/>
        <w:spacing w:line="400" w:lineRule="atLeast"/>
        <w:outlineLvl w:val="0"/>
        <w:rPr>
          <w:rFonts w:eastAsia="楷体_GB2312"/>
          <w:spacing w:val="6"/>
          <w:sz w:val="28"/>
          <w:szCs w:val="28"/>
          <w:u w:val="single"/>
        </w:rPr>
      </w:pPr>
      <w:r>
        <w:rPr>
          <w:rFonts w:eastAsia="楷体_GB2312"/>
          <w:spacing w:val="6"/>
          <w:sz w:val="28"/>
          <w:szCs w:val="28"/>
          <w:u w:val="single"/>
        </w:rPr>
        <w:t>发明内容</w:t>
      </w:r>
    </w:p>
    <w:p w14:paraId="05BD3019" w14:textId="77777777" w:rsidR="00B045B8" w:rsidRDefault="00977F11" w:rsidP="00B045B8">
      <w:pPr>
        <w:spacing w:line="480" w:lineRule="exact"/>
        <w:ind w:firstLineChars="200" w:firstLine="560"/>
        <w:rPr>
          <w:rFonts w:eastAsia="楷体_GB2312"/>
          <w:color w:val="000000"/>
          <w:kern w:val="0"/>
          <w:sz w:val="28"/>
          <w:szCs w:val="28"/>
        </w:rPr>
      </w:pPr>
      <w:r>
        <w:rPr>
          <w:rFonts w:eastAsia="楷体_GB2312" w:hint="eastAsia"/>
          <w:color w:val="000000"/>
          <w:kern w:val="0"/>
          <w:sz w:val="28"/>
          <w:szCs w:val="28"/>
        </w:rPr>
        <w:t>本申请的多个方面提供一种</w:t>
      </w:r>
      <w:r w:rsidR="00B045B8">
        <w:rPr>
          <w:rFonts w:eastAsia="楷体_GB2312" w:hint="eastAsia"/>
          <w:spacing w:val="6"/>
          <w:sz w:val="28"/>
          <w:szCs w:val="28"/>
        </w:rPr>
        <w:t>用于制作轨道动画</w:t>
      </w:r>
      <w:r>
        <w:rPr>
          <w:rFonts w:eastAsia="楷体_GB2312" w:hint="eastAsia"/>
          <w:spacing w:val="6"/>
          <w:sz w:val="28"/>
          <w:szCs w:val="28"/>
        </w:rPr>
        <w:t>的方法、装置及计算机可读介质</w:t>
      </w:r>
      <w:r>
        <w:rPr>
          <w:rFonts w:eastAsia="楷体_GB2312" w:hint="eastAsia"/>
          <w:color w:val="000000"/>
          <w:kern w:val="0"/>
          <w:sz w:val="28"/>
          <w:szCs w:val="28"/>
        </w:rPr>
        <w:t>。</w:t>
      </w:r>
    </w:p>
    <w:p w14:paraId="40DB580A" w14:textId="77777777" w:rsidR="00B045B8" w:rsidRDefault="00977F11"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本申请的一方面，提供</w:t>
      </w:r>
      <w:r w:rsidR="00990035">
        <w:rPr>
          <w:rFonts w:eastAsia="楷体_GB2312" w:hint="eastAsia"/>
          <w:spacing w:val="6"/>
          <w:sz w:val="28"/>
          <w:szCs w:val="28"/>
        </w:rPr>
        <w:t>一种</w:t>
      </w:r>
      <w:r w:rsidR="00B045B8">
        <w:rPr>
          <w:rFonts w:eastAsia="楷体_GB2312" w:hint="eastAsia"/>
          <w:spacing w:val="6"/>
          <w:sz w:val="28"/>
          <w:szCs w:val="28"/>
        </w:rPr>
        <w:t>用于制作轨道动画的方法，其中，所述方法包括：</w:t>
      </w:r>
    </w:p>
    <w:p w14:paraId="715FFC14" w14:textId="77777777" w:rsidR="00B045B8" w:rsidRDefault="00B045B8"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获取存储于目标引擎的目标存储模块的轨道数据，所述轨道数据基于用户在目标引擎中进行的轨道编辑操作而生成；</w:t>
      </w:r>
    </w:p>
    <w:p w14:paraId="6F36EEB3" w14:textId="77777777" w:rsidR="00B045B8" w:rsidRDefault="00B045B8"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获取目标相机采集的用于制作轨道动画的摄像数据；</w:t>
      </w:r>
    </w:p>
    <w:p w14:paraId="11C2EB66" w14:textId="1A02B599" w:rsidR="00B045B8" w:rsidRDefault="00B045B8"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基于所述轨道数据和</w:t>
      </w:r>
      <w:r w:rsidR="00AE2DB5">
        <w:rPr>
          <w:rFonts w:eastAsia="楷体_GB2312" w:hint="eastAsia"/>
          <w:spacing w:val="6"/>
          <w:sz w:val="28"/>
          <w:szCs w:val="28"/>
        </w:rPr>
        <w:t>所述</w:t>
      </w:r>
      <w:r>
        <w:rPr>
          <w:rFonts w:eastAsia="楷体_GB2312" w:hint="eastAsia"/>
          <w:spacing w:val="6"/>
          <w:sz w:val="28"/>
          <w:szCs w:val="28"/>
        </w:rPr>
        <w:t>摄像数据，在目标引擎中导入相应的目标资源来进行场景渲染处理</w:t>
      </w:r>
      <w:r w:rsidR="000305F9">
        <w:rPr>
          <w:rFonts w:eastAsia="楷体_GB2312" w:hint="eastAsia"/>
          <w:spacing w:val="6"/>
          <w:sz w:val="28"/>
          <w:szCs w:val="28"/>
        </w:rPr>
        <w:t>。</w:t>
      </w:r>
    </w:p>
    <w:p w14:paraId="03716AEC" w14:textId="77777777" w:rsidR="00B045B8" w:rsidRDefault="00977F11"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本申请的一方面，提供</w:t>
      </w:r>
      <w:r w:rsidR="00CD2FEF">
        <w:rPr>
          <w:rFonts w:eastAsia="楷体_GB2312" w:hint="eastAsia"/>
          <w:spacing w:val="6"/>
          <w:sz w:val="28"/>
          <w:szCs w:val="28"/>
        </w:rPr>
        <w:t>一种</w:t>
      </w:r>
      <w:r w:rsidR="00B045B8">
        <w:rPr>
          <w:rFonts w:eastAsia="楷体_GB2312" w:hint="eastAsia"/>
          <w:spacing w:val="6"/>
          <w:sz w:val="28"/>
          <w:szCs w:val="28"/>
        </w:rPr>
        <w:t>用于制作轨道动画的装置，其中，所述装置包括：</w:t>
      </w:r>
    </w:p>
    <w:p w14:paraId="1A187E8E" w14:textId="77777777" w:rsidR="00B045B8" w:rsidRDefault="00B045B8"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用于获取存储于目标引擎的目标存储模块的轨道数据装置，所述轨道</w:t>
      </w:r>
      <w:r>
        <w:rPr>
          <w:rFonts w:eastAsia="楷体_GB2312" w:hint="eastAsia"/>
          <w:spacing w:val="6"/>
          <w:sz w:val="28"/>
          <w:szCs w:val="28"/>
        </w:rPr>
        <w:lastRenderedPageBreak/>
        <w:t>数据基于用户在目标引擎中进行的轨道编辑操作而生成；</w:t>
      </w:r>
    </w:p>
    <w:p w14:paraId="22D57493" w14:textId="77777777" w:rsidR="00B045B8" w:rsidRDefault="00B045B8"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用于获取目标相机采集的用于制作轨道动画的摄像数据的装置；</w:t>
      </w:r>
    </w:p>
    <w:p w14:paraId="0365AEB7" w14:textId="3BB4A127" w:rsidR="00B045B8" w:rsidRDefault="00B045B8" w:rsidP="00B045B8">
      <w:pPr>
        <w:spacing w:line="480" w:lineRule="exact"/>
        <w:ind w:firstLineChars="200" w:firstLine="584"/>
        <w:rPr>
          <w:rFonts w:eastAsia="楷体_GB2312"/>
          <w:spacing w:val="6"/>
          <w:sz w:val="28"/>
          <w:szCs w:val="28"/>
        </w:rPr>
      </w:pPr>
      <w:r>
        <w:rPr>
          <w:rFonts w:eastAsia="楷体_GB2312" w:hint="eastAsia"/>
          <w:spacing w:val="6"/>
          <w:sz w:val="28"/>
          <w:szCs w:val="28"/>
        </w:rPr>
        <w:t>用于基于所述轨道数据和</w:t>
      </w:r>
      <w:r w:rsidR="00AE2DB5">
        <w:rPr>
          <w:rFonts w:eastAsia="楷体_GB2312" w:hint="eastAsia"/>
          <w:spacing w:val="6"/>
          <w:sz w:val="28"/>
          <w:szCs w:val="28"/>
        </w:rPr>
        <w:t>所述</w:t>
      </w:r>
      <w:r>
        <w:rPr>
          <w:rFonts w:eastAsia="楷体_GB2312" w:hint="eastAsia"/>
          <w:spacing w:val="6"/>
          <w:sz w:val="28"/>
          <w:szCs w:val="28"/>
        </w:rPr>
        <w:t>摄像数据，在目标引擎中导入相应的目标资源来进行场景渲染处理的装置。</w:t>
      </w:r>
    </w:p>
    <w:p w14:paraId="4F6B9213" w14:textId="5DFB0E6F" w:rsidR="001B4CE2" w:rsidRPr="00CD2FEF" w:rsidRDefault="00977F11" w:rsidP="00B045B8">
      <w:pPr>
        <w:spacing w:line="480" w:lineRule="exact"/>
        <w:ind w:firstLineChars="200" w:firstLine="584"/>
        <w:rPr>
          <w:rFonts w:eastAsia="楷体_GB2312"/>
          <w:color w:val="000000"/>
          <w:kern w:val="0"/>
          <w:sz w:val="28"/>
          <w:szCs w:val="28"/>
        </w:rPr>
      </w:pPr>
      <w:r>
        <w:rPr>
          <w:rFonts w:eastAsia="楷体_GB2312" w:hint="eastAsia"/>
          <w:spacing w:val="6"/>
          <w:sz w:val="28"/>
          <w:szCs w:val="28"/>
        </w:rPr>
        <w:t>本申请的另一方面，提供一种电子设备，所述电子设备包括：</w:t>
      </w:r>
    </w:p>
    <w:p w14:paraId="6CCFC19C"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至少一个处理器；以及</w:t>
      </w:r>
    </w:p>
    <w:p w14:paraId="79436E49"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与所述至少一个处理器通信连接的存储器；其中，</w:t>
      </w:r>
    </w:p>
    <w:p w14:paraId="2AEAE706"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所述存储器存储有可被所述至少一个处理器执行的指令，所述指令被所述至少一个处理器执行，以使所述至少一个处理器能够执行申请实施例的方法。</w:t>
      </w:r>
    </w:p>
    <w:p w14:paraId="10AD9871" w14:textId="77777777" w:rsidR="004E340F" w:rsidRDefault="00977F11" w:rsidP="004E340F">
      <w:pPr>
        <w:spacing w:line="480" w:lineRule="exact"/>
        <w:ind w:firstLineChars="200" w:firstLine="584"/>
        <w:rPr>
          <w:rFonts w:eastAsia="楷体_GB2312"/>
          <w:spacing w:val="6"/>
          <w:sz w:val="28"/>
          <w:szCs w:val="28"/>
        </w:rPr>
      </w:pPr>
      <w:r>
        <w:rPr>
          <w:rFonts w:eastAsia="楷体_GB2312" w:hint="eastAsia"/>
          <w:spacing w:val="6"/>
          <w:sz w:val="28"/>
          <w:szCs w:val="28"/>
        </w:rPr>
        <w:t>本申请的另一方面，提供一种计算机可读存储介质，其上存储有计算机程序指令，所述计算机程序指令可被处理器执行以实现申请实施例的方法。</w:t>
      </w:r>
    </w:p>
    <w:p w14:paraId="6EBDD08F" w14:textId="2FD5F2D7" w:rsidR="004E340F" w:rsidRDefault="00977F11" w:rsidP="00955AC8">
      <w:pPr>
        <w:spacing w:line="480" w:lineRule="exact"/>
        <w:ind w:firstLineChars="200" w:firstLine="584"/>
        <w:rPr>
          <w:rFonts w:eastAsia="楷体_GB2312"/>
          <w:spacing w:val="6"/>
          <w:sz w:val="28"/>
          <w:szCs w:val="28"/>
        </w:rPr>
      </w:pPr>
      <w:r>
        <w:rPr>
          <w:rFonts w:eastAsia="楷体_GB2312"/>
          <w:spacing w:val="6"/>
          <w:kern w:val="0"/>
          <w:sz w:val="28"/>
          <w:szCs w:val="28"/>
        </w:rPr>
        <w:t>本申请</w:t>
      </w:r>
      <w:r>
        <w:rPr>
          <w:rFonts w:eastAsia="楷体_GB2312" w:hint="eastAsia"/>
          <w:spacing w:val="6"/>
          <w:sz w:val="28"/>
          <w:szCs w:val="28"/>
        </w:rPr>
        <w:t>实施</w:t>
      </w:r>
      <w:proofErr w:type="gramStart"/>
      <w:r>
        <w:rPr>
          <w:rFonts w:eastAsia="楷体_GB2312" w:hint="eastAsia"/>
          <w:spacing w:val="6"/>
          <w:sz w:val="28"/>
          <w:szCs w:val="28"/>
        </w:rPr>
        <w:t>例</w:t>
      </w:r>
      <w:r>
        <w:rPr>
          <w:rFonts w:eastAsia="楷体_GB2312"/>
          <w:spacing w:val="6"/>
          <w:kern w:val="0"/>
          <w:sz w:val="28"/>
          <w:szCs w:val="28"/>
        </w:rPr>
        <w:t>提供</w:t>
      </w:r>
      <w:proofErr w:type="gramEnd"/>
      <w:r>
        <w:rPr>
          <w:rFonts w:eastAsia="楷体_GB2312"/>
          <w:spacing w:val="6"/>
          <w:kern w:val="0"/>
          <w:sz w:val="28"/>
          <w:szCs w:val="28"/>
        </w:rPr>
        <w:t>的</w:t>
      </w:r>
      <w:r>
        <w:rPr>
          <w:rFonts w:eastAsia="楷体_GB2312" w:hint="eastAsia"/>
          <w:spacing w:val="6"/>
          <w:sz w:val="28"/>
          <w:szCs w:val="28"/>
        </w:rPr>
        <w:t>方案，</w:t>
      </w:r>
      <w:r w:rsidR="00E27254">
        <w:rPr>
          <w:rFonts w:eastAsia="楷体_GB2312" w:hint="eastAsia"/>
          <w:spacing w:val="6"/>
          <w:kern w:val="0"/>
          <w:sz w:val="28"/>
          <w:szCs w:val="28"/>
        </w:rPr>
        <w:t>通过在目标引擎中创建用于存储轨道数据的轨道系统和轨道编辑界面，使得动画师等用户可在目标引擎中通过</w:t>
      </w:r>
      <w:r w:rsidR="00427153">
        <w:rPr>
          <w:rFonts w:eastAsia="楷体_GB2312" w:hint="eastAsia"/>
          <w:spacing w:val="6"/>
          <w:kern w:val="0"/>
          <w:sz w:val="28"/>
          <w:szCs w:val="28"/>
        </w:rPr>
        <w:t>轨道</w:t>
      </w:r>
      <w:r w:rsidR="00E27254">
        <w:rPr>
          <w:rFonts w:eastAsia="楷体_GB2312" w:hint="eastAsia"/>
          <w:spacing w:val="6"/>
          <w:kern w:val="0"/>
          <w:sz w:val="28"/>
          <w:szCs w:val="28"/>
        </w:rPr>
        <w:t>编辑界面来制作和编辑轨道动画，并在目标引擎中直接查看动画效果并通过轨道编辑界面进行编辑，而无需返回到建模软件中进行编辑；</w:t>
      </w:r>
      <w:r w:rsidR="00E27254" w:rsidRPr="00567F5C">
        <w:rPr>
          <w:rFonts w:eastAsia="楷体_GB2312" w:hint="eastAsia"/>
          <w:spacing w:val="6"/>
          <w:sz w:val="28"/>
          <w:szCs w:val="28"/>
        </w:rPr>
        <w:t>通过对渲染后的图像进行后期处理，可对渲染后的图像进行颜色校正、对比度调整、特效添加等复杂和细致的处理</w:t>
      </w:r>
      <w:r w:rsidR="00E27254">
        <w:rPr>
          <w:rFonts w:eastAsia="楷体_GB2312" w:hint="eastAsia"/>
          <w:spacing w:val="6"/>
          <w:sz w:val="28"/>
          <w:szCs w:val="28"/>
        </w:rPr>
        <w:t>。</w:t>
      </w:r>
    </w:p>
    <w:p w14:paraId="07FA6DEF" w14:textId="77777777" w:rsidR="001B4CE2" w:rsidRDefault="001B4CE2">
      <w:pPr>
        <w:spacing w:line="400" w:lineRule="atLeast"/>
        <w:ind w:firstLineChars="200" w:firstLine="584"/>
        <w:rPr>
          <w:rFonts w:eastAsia="楷体_GB2312"/>
          <w:spacing w:val="6"/>
          <w:kern w:val="0"/>
          <w:sz w:val="28"/>
          <w:szCs w:val="28"/>
        </w:rPr>
      </w:pPr>
    </w:p>
    <w:p w14:paraId="2D580EB1" w14:textId="77777777" w:rsidR="001B4CE2" w:rsidRDefault="00977F11">
      <w:pPr>
        <w:adjustRightInd w:val="0"/>
        <w:snapToGrid w:val="0"/>
        <w:spacing w:line="400" w:lineRule="atLeast"/>
        <w:textAlignment w:val="baseline"/>
        <w:outlineLvl w:val="0"/>
        <w:rPr>
          <w:rFonts w:eastAsia="楷体_GB2312"/>
          <w:spacing w:val="6"/>
          <w:kern w:val="0"/>
          <w:sz w:val="28"/>
          <w:szCs w:val="28"/>
          <w:u w:val="single"/>
        </w:rPr>
      </w:pPr>
      <w:r>
        <w:rPr>
          <w:rFonts w:eastAsia="楷体_GB2312"/>
          <w:spacing w:val="6"/>
          <w:kern w:val="0"/>
          <w:sz w:val="28"/>
          <w:szCs w:val="28"/>
          <w:u w:val="single"/>
        </w:rPr>
        <w:t>附图说明</w:t>
      </w:r>
    </w:p>
    <w:p w14:paraId="26385DDD" w14:textId="77777777" w:rsidR="001B4CE2" w:rsidRDefault="00977F11">
      <w:pPr>
        <w:spacing w:line="480" w:lineRule="exact"/>
        <w:ind w:firstLineChars="200" w:firstLine="560"/>
        <w:rPr>
          <w:rFonts w:eastAsia="楷体_GB2312"/>
          <w:spacing w:val="6"/>
          <w:sz w:val="28"/>
          <w:szCs w:val="28"/>
        </w:rPr>
      </w:pPr>
      <w:r>
        <w:rPr>
          <w:rFonts w:eastAsia="楷体_GB2312" w:hint="eastAsia"/>
          <w:sz w:val="28"/>
          <w:szCs w:val="28"/>
        </w:rPr>
        <w:t>为了更清楚地说明本申请实施例中的技术方案，下面将对实施例或现有技术描述中所需要使用的附图作</w:t>
      </w:r>
      <w:proofErr w:type="gramStart"/>
      <w:r>
        <w:rPr>
          <w:rFonts w:eastAsia="楷体_GB2312" w:hint="eastAsia"/>
          <w:sz w:val="28"/>
          <w:szCs w:val="28"/>
        </w:rPr>
        <w:t>一</w:t>
      </w:r>
      <w:proofErr w:type="gramEnd"/>
      <w:r>
        <w:rPr>
          <w:rFonts w:eastAsia="楷体_GB2312" w:hint="eastAsia"/>
          <w:sz w:val="28"/>
          <w:szCs w:val="28"/>
        </w:rPr>
        <w:t>简单地介绍，显而易见地，下面描述中的附图是本申请的一些实施例，对于本领域普通技术人员来讲，在不付出创造性劳动性的前提下，还可以根据这些附图获得其它的附图。</w:t>
      </w:r>
    </w:p>
    <w:p w14:paraId="5B75BEA6" w14:textId="77777777" w:rsidR="001B4CE2" w:rsidRDefault="00977F11">
      <w:pPr>
        <w:spacing w:line="480" w:lineRule="exact"/>
        <w:ind w:firstLineChars="200" w:firstLine="560"/>
        <w:rPr>
          <w:rFonts w:eastAsia="楷体_GB2312"/>
          <w:spacing w:val="6"/>
          <w:sz w:val="28"/>
          <w:szCs w:val="28"/>
        </w:rPr>
      </w:pPr>
      <w:r>
        <w:rPr>
          <w:rFonts w:eastAsia="楷体_GB2312"/>
          <w:sz w:val="28"/>
          <w:szCs w:val="28"/>
        </w:rPr>
        <w:t>通过阅读参照以下附图所作的对非限制性实施例所作的详细描述，本申请的其它特征、目的和优点将会变得更明显：</w:t>
      </w:r>
    </w:p>
    <w:p w14:paraId="4F1FDE90" w14:textId="213466BF"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图</w:t>
      </w:r>
      <w:r>
        <w:rPr>
          <w:rFonts w:eastAsia="楷体_GB2312" w:hint="eastAsia"/>
          <w:spacing w:val="6"/>
          <w:sz w:val="28"/>
          <w:szCs w:val="28"/>
        </w:rPr>
        <w:t>1</w:t>
      </w:r>
      <w:r>
        <w:rPr>
          <w:rFonts w:eastAsia="楷体_GB2312" w:hint="eastAsia"/>
          <w:spacing w:val="6"/>
          <w:sz w:val="28"/>
          <w:szCs w:val="28"/>
        </w:rPr>
        <w:t>示出了本申请实施</w:t>
      </w:r>
      <w:proofErr w:type="gramStart"/>
      <w:r>
        <w:rPr>
          <w:rFonts w:eastAsia="楷体_GB2312" w:hint="eastAsia"/>
          <w:spacing w:val="6"/>
          <w:sz w:val="28"/>
          <w:szCs w:val="28"/>
        </w:rPr>
        <w:t>例提供</w:t>
      </w:r>
      <w:proofErr w:type="gramEnd"/>
      <w:r>
        <w:rPr>
          <w:rFonts w:eastAsia="楷体_GB2312" w:hint="eastAsia"/>
          <w:spacing w:val="6"/>
          <w:sz w:val="28"/>
          <w:szCs w:val="28"/>
        </w:rPr>
        <w:t>的</w:t>
      </w:r>
      <w:r w:rsidR="00F2074B">
        <w:rPr>
          <w:rFonts w:eastAsia="楷体_GB2312" w:hint="eastAsia"/>
          <w:spacing w:val="6"/>
          <w:sz w:val="28"/>
          <w:szCs w:val="28"/>
        </w:rPr>
        <w:t>制作轨道动画</w:t>
      </w:r>
      <w:r>
        <w:rPr>
          <w:rFonts w:eastAsia="楷体_GB2312" w:hint="eastAsia"/>
          <w:color w:val="000000"/>
          <w:kern w:val="0"/>
          <w:sz w:val="28"/>
          <w:szCs w:val="28"/>
        </w:rPr>
        <w:t>的</w:t>
      </w:r>
      <w:r>
        <w:rPr>
          <w:rFonts w:eastAsia="楷体_GB2312" w:hint="eastAsia"/>
          <w:spacing w:val="6"/>
          <w:sz w:val="28"/>
          <w:szCs w:val="28"/>
        </w:rPr>
        <w:t>方法的流程示意图；</w:t>
      </w:r>
    </w:p>
    <w:p w14:paraId="5EE4AA88" w14:textId="3CEDADDE" w:rsidR="001B4CE2" w:rsidRDefault="00977F11" w:rsidP="000F01CB">
      <w:pPr>
        <w:spacing w:line="480" w:lineRule="exact"/>
        <w:ind w:firstLineChars="200" w:firstLine="584"/>
        <w:rPr>
          <w:rFonts w:eastAsia="楷体_GB2312"/>
          <w:spacing w:val="6"/>
          <w:sz w:val="28"/>
          <w:szCs w:val="28"/>
        </w:rPr>
      </w:pPr>
      <w:r>
        <w:rPr>
          <w:rFonts w:eastAsia="楷体_GB2312" w:hint="eastAsia"/>
          <w:spacing w:val="6"/>
          <w:sz w:val="28"/>
          <w:szCs w:val="28"/>
        </w:rPr>
        <w:t>图</w:t>
      </w:r>
      <w:r w:rsidR="00CD2FEF">
        <w:rPr>
          <w:rFonts w:eastAsia="楷体_GB2312"/>
          <w:spacing w:val="6"/>
          <w:sz w:val="28"/>
          <w:szCs w:val="28"/>
        </w:rPr>
        <w:t>2</w:t>
      </w:r>
      <w:r>
        <w:rPr>
          <w:rFonts w:eastAsia="楷体_GB2312" w:hint="eastAsia"/>
          <w:spacing w:val="6"/>
          <w:sz w:val="28"/>
          <w:szCs w:val="28"/>
        </w:rPr>
        <w:t>示出了</w:t>
      </w:r>
      <w:r w:rsidR="000F01CB">
        <w:rPr>
          <w:rFonts w:eastAsia="楷体_GB2312" w:hint="eastAsia"/>
          <w:spacing w:val="6"/>
          <w:sz w:val="28"/>
          <w:szCs w:val="28"/>
        </w:rPr>
        <w:t>本</w:t>
      </w:r>
      <w:r>
        <w:rPr>
          <w:rFonts w:eastAsia="楷体_GB2312" w:hint="eastAsia"/>
          <w:spacing w:val="6"/>
          <w:sz w:val="28"/>
          <w:szCs w:val="28"/>
        </w:rPr>
        <w:t>申请实施</w:t>
      </w:r>
      <w:proofErr w:type="gramStart"/>
      <w:r>
        <w:rPr>
          <w:rFonts w:eastAsia="楷体_GB2312" w:hint="eastAsia"/>
          <w:spacing w:val="6"/>
          <w:sz w:val="28"/>
          <w:szCs w:val="28"/>
        </w:rPr>
        <w:t>例提供</w:t>
      </w:r>
      <w:proofErr w:type="gramEnd"/>
      <w:r>
        <w:rPr>
          <w:rFonts w:eastAsia="楷体_GB2312" w:hint="eastAsia"/>
          <w:spacing w:val="6"/>
          <w:sz w:val="28"/>
          <w:szCs w:val="28"/>
        </w:rPr>
        <w:t>的</w:t>
      </w:r>
      <w:r w:rsidR="00CD2FEF">
        <w:rPr>
          <w:rFonts w:eastAsia="楷体_GB2312" w:hint="eastAsia"/>
          <w:spacing w:val="6"/>
          <w:sz w:val="28"/>
          <w:szCs w:val="28"/>
        </w:rPr>
        <w:t>用于</w:t>
      </w:r>
      <w:r w:rsidR="00F2074B">
        <w:rPr>
          <w:rFonts w:eastAsia="楷体_GB2312" w:hint="eastAsia"/>
          <w:spacing w:val="6"/>
          <w:sz w:val="28"/>
          <w:szCs w:val="28"/>
        </w:rPr>
        <w:t>制作轨道动画</w:t>
      </w:r>
      <w:r>
        <w:rPr>
          <w:rFonts w:eastAsia="楷体_GB2312" w:hint="eastAsia"/>
          <w:color w:val="000000"/>
          <w:kern w:val="0"/>
          <w:sz w:val="28"/>
          <w:szCs w:val="28"/>
        </w:rPr>
        <w:t>的装置</w:t>
      </w:r>
      <w:r>
        <w:rPr>
          <w:rFonts w:eastAsia="楷体_GB2312" w:hint="eastAsia"/>
          <w:spacing w:val="6"/>
          <w:sz w:val="28"/>
          <w:szCs w:val="28"/>
        </w:rPr>
        <w:t>的结构示意</w:t>
      </w:r>
      <w:r>
        <w:rPr>
          <w:rFonts w:eastAsia="楷体_GB2312" w:hint="eastAsia"/>
          <w:spacing w:val="6"/>
          <w:sz w:val="28"/>
          <w:szCs w:val="28"/>
        </w:rPr>
        <w:lastRenderedPageBreak/>
        <w:t>图；</w:t>
      </w:r>
    </w:p>
    <w:p w14:paraId="11C49FB8" w14:textId="27FC19E3"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图</w:t>
      </w:r>
      <w:r w:rsidR="00CD2FEF">
        <w:rPr>
          <w:rFonts w:eastAsia="楷体_GB2312"/>
          <w:spacing w:val="6"/>
          <w:sz w:val="28"/>
          <w:szCs w:val="28"/>
        </w:rPr>
        <w:t>3</w:t>
      </w:r>
      <w:r>
        <w:rPr>
          <w:rFonts w:eastAsia="楷体_GB2312" w:hint="eastAsia"/>
          <w:spacing w:val="6"/>
          <w:sz w:val="28"/>
          <w:szCs w:val="28"/>
        </w:rPr>
        <w:t>示出了适用于实现本申请实施例中的方案的一种设备的结构示意图。</w:t>
      </w:r>
    </w:p>
    <w:p w14:paraId="3F301F46" w14:textId="77777777" w:rsidR="001B4CE2" w:rsidRDefault="00977F11">
      <w:pPr>
        <w:spacing w:line="480" w:lineRule="exact"/>
        <w:ind w:firstLineChars="200" w:firstLine="584"/>
        <w:rPr>
          <w:rFonts w:eastAsia="楷体_GB2312"/>
          <w:spacing w:val="6"/>
          <w:sz w:val="28"/>
          <w:szCs w:val="28"/>
        </w:rPr>
      </w:pPr>
      <w:r>
        <w:rPr>
          <w:rFonts w:eastAsia="楷体_GB2312"/>
          <w:spacing w:val="6"/>
          <w:sz w:val="28"/>
          <w:szCs w:val="28"/>
        </w:rPr>
        <w:t>附图中相同或相似的附图标记代表相同或相似的部件。</w:t>
      </w:r>
    </w:p>
    <w:p w14:paraId="342C9A92" w14:textId="77777777" w:rsidR="001B4CE2" w:rsidRDefault="001B4CE2">
      <w:pPr>
        <w:adjustRightInd w:val="0"/>
        <w:snapToGrid w:val="0"/>
        <w:spacing w:line="400" w:lineRule="atLeast"/>
        <w:rPr>
          <w:rFonts w:eastAsia="楷体_GB2312"/>
          <w:spacing w:val="6"/>
          <w:sz w:val="28"/>
          <w:szCs w:val="28"/>
          <w:u w:val="single"/>
        </w:rPr>
      </w:pPr>
    </w:p>
    <w:p w14:paraId="2E329A39" w14:textId="77777777" w:rsidR="001B4CE2" w:rsidRDefault="00977F11">
      <w:pPr>
        <w:adjustRightInd w:val="0"/>
        <w:snapToGrid w:val="0"/>
        <w:spacing w:line="400" w:lineRule="atLeast"/>
        <w:outlineLvl w:val="0"/>
        <w:rPr>
          <w:rFonts w:eastAsia="楷体_GB2312"/>
          <w:spacing w:val="6"/>
          <w:sz w:val="28"/>
          <w:szCs w:val="28"/>
          <w:u w:val="single"/>
        </w:rPr>
      </w:pPr>
      <w:r>
        <w:rPr>
          <w:rFonts w:eastAsia="楷体_GB2312"/>
          <w:spacing w:val="6"/>
          <w:sz w:val="28"/>
          <w:szCs w:val="28"/>
          <w:u w:val="single"/>
        </w:rPr>
        <w:t>具体实施方式</w:t>
      </w:r>
    </w:p>
    <w:p w14:paraId="6653459C"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为使本申请实施例的目的、技术方案和优点更加清楚，下面将结合本申请实施例中的附图，对本申请实施例中的技术方案进行清楚、完整地描述，显然，所描述的实施例是本申请一部分实施例，而不是全部的实施例。基于本申请中的实施例，本领域普通技术人员在没有</w:t>
      </w:r>
      <w:proofErr w:type="gramStart"/>
      <w:r>
        <w:rPr>
          <w:rFonts w:eastAsia="楷体_GB2312" w:hint="eastAsia"/>
          <w:spacing w:val="6"/>
          <w:sz w:val="28"/>
          <w:szCs w:val="28"/>
        </w:rPr>
        <w:t>作出</w:t>
      </w:r>
      <w:proofErr w:type="gramEnd"/>
      <w:r>
        <w:rPr>
          <w:rFonts w:eastAsia="楷体_GB2312" w:hint="eastAsia"/>
          <w:spacing w:val="6"/>
          <w:sz w:val="28"/>
          <w:szCs w:val="28"/>
        </w:rPr>
        <w:t>创造性劳动前提下所获得的所有其他实施例，都属于本申请保护的范围。</w:t>
      </w:r>
    </w:p>
    <w:p w14:paraId="23A267C3" w14:textId="77777777" w:rsidR="001B4CE2" w:rsidRDefault="00977F11">
      <w:pPr>
        <w:spacing w:line="480" w:lineRule="exact"/>
        <w:ind w:firstLineChars="200" w:firstLine="584"/>
        <w:rPr>
          <w:rFonts w:eastAsia="楷体_GB2312"/>
          <w:spacing w:val="6"/>
          <w:sz w:val="28"/>
          <w:szCs w:val="28"/>
        </w:rPr>
      </w:pPr>
      <w:r>
        <w:rPr>
          <w:rFonts w:eastAsia="楷体_GB2312"/>
          <w:spacing w:val="6"/>
          <w:sz w:val="28"/>
          <w:szCs w:val="28"/>
        </w:rPr>
        <w:t>在本申请一个典型的配置中，终端、服务网络的设备均包括一个或多个处理器</w:t>
      </w:r>
      <w:r>
        <w:rPr>
          <w:rFonts w:eastAsia="楷体_GB2312"/>
          <w:spacing w:val="6"/>
          <w:sz w:val="28"/>
          <w:szCs w:val="28"/>
        </w:rPr>
        <w:t xml:space="preserve"> (CPU)</w:t>
      </w:r>
      <w:r>
        <w:rPr>
          <w:rFonts w:eastAsia="楷体_GB2312"/>
          <w:spacing w:val="6"/>
          <w:sz w:val="28"/>
          <w:szCs w:val="28"/>
        </w:rPr>
        <w:t>、输入</w:t>
      </w:r>
      <w:r>
        <w:rPr>
          <w:rFonts w:eastAsia="楷体_GB2312"/>
          <w:spacing w:val="6"/>
          <w:sz w:val="28"/>
          <w:szCs w:val="28"/>
        </w:rPr>
        <w:t>/</w:t>
      </w:r>
      <w:r>
        <w:rPr>
          <w:rFonts w:eastAsia="楷体_GB2312"/>
          <w:spacing w:val="6"/>
          <w:sz w:val="28"/>
          <w:szCs w:val="28"/>
        </w:rPr>
        <w:t>输出接口、网络接口和内存。</w:t>
      </w:r>
    </w:p>
    <w:p w14:paraId="28736182" w14:textId="77777777" w:rsidR="001B4CE2" w:rsidRDefault="00977F11">
      <w:pPr>
        <w:spacing w:line="480" w:lineRule="exact"/>
        <w:ind w:firstLineChars="200" w:firstLine="584"/>
        <w:rPr>
          <w:rFonts w:eastAsia="楷体_GB2312"/>
          <w:spacing w:val="6"/>
          <w:sz w:val="28"/>
          <w:szCs w:val="28"/>
        </w:rPr>
      </w:pPr>
      <w:r>
        <w:rPr>
          <w:rFonts w:eastAsia="楷体_GB2312"/>
          <w:spacing w:val="6"/>
          <w:sz w:val="28"/>
          <w:szCs w:val="28"/>
        </w:rPr>
        <w:t>内存可能包括计算机可读介质中的非永久性存储器，随机存取存储器</w:t>
      </w:r>
      <w:r>
        <w:rPr>
          <w:rFonts w:eastAsia="楷体_GB2312"/>
          <w:spacing w:val="6"/>
          <w:sz w:val="28"/>
          <w:szCs w:val="28"/>
        </w:rPr>
        <w:t xml:space="preserve"> (RAM) </w:t>
      </w:r>
      <w:r>
        <w:rPr>
          <w:rFonts w:eastAsia="楷体_GB2312"/>
          <w:spacing w:val="6"/>
          <w:sz w:val="28"/>
          <w:szCs w:val="28"/>
        </w:rPr>
        <w:t>和</w:t>
      </w:r>
      <w:r>
        <w:rPr>
          <w:rFonts w:eastAsia="楷体_GB2312"/>
          <w:spacing w:val="6"/>
          <w:sz w:val="28"/>
          <w:szCs w:val="28"/>
        </w:rPr>
        <w:t>/</w:t>
      </w:r>
      <w:r>
        <w:rPr>
          <w:rFonts w:eastAsia="楷体_GB2312"/>
          <w:spacing w:val="6"/>
          <w:sz w:val="28"/>
          <w:szCs w:val="28"/>
        </w:rPr>
        <w:t>或非易失性内存等形式，如只读存储器</w:t>
      </w:r>
      <w:r>
        <w:rPr>
          <w:rFonts w:eastAsia="楷体_GB2312"/>
          <w:spacing w:val="6"/>
          <w:sz w:val="28"/>
          <w:szCs w:val="28"/>
        </w:rPr>
        <w:t xml:space="preserve"> (ROM) </w:t>
      </w:r>
      <w:r>
        <w:rPr>
          <w:rFonts w:eastAsia="楷体_GB2312"/>
          <w:spacing w:val="6"/>
          <w:sz w:val="28"/>
          <w:szCs w:val="28"/>
        </w:rPr>
        <w:t>或闪存</w:t>
      </w:r>
      <w:r>
        <w:rPr>
          <w:rFonts w:eastAsia="楷体_GB2312"/>
          <w:spacing w:val="6"/>
          <w:sz w:val="28"/>
          <w:szCs w:val="28"/>
        </w:rPr>
        <w:t>(flash RAM)</w:t>
      </w:r>
      <w:r>
        <w:rPr>
          <w:rFonts w:eastAsia="楷体_GB2312"/>
          <w:spacing w:val="6"/>
          <w:sz w:val="28"/>
          <w:szCs w:val="28"/>
        </w:rPr>
        <w:t>。内存是计算机可读介质的示例。</w:t>
      </w:r>
    </w:p>
    <w:p w14:paraId="6D707E82" w14:textId="77777777" w:rsidR="001B4CE2" w:rsidRDefault="00977F11" w:rsidP="00BC18FB">
      <w:pPr>
        <w:spacing w:line="480" w:lineRule="exact"/>
        <w:ind w:firstLineChars="200" w:firstLine="584"/>
        <w:rPr>
          <w:rFonts w:eastAsia="楷体_GB2312"/>
          <w:spacing w:val="6"/>
          <w:sz w:val="28"/>
          <w:szCs w:val="28"/>
        </w:rPr>
      </w:pPr>
      <w:r>
        <w:rPr>
          <w:rFonts w:eastAsia="楷体_GB2312"/>
          <w:spacing w:val="6"/>
          <w:sz w:val="28"/>
          <w:szCs w:val="28"/>
        </w:rPr>
        <w:t>计算机可读介质包括永久性和非永久性、可移动和非可移动媒体，可以由任何方法或技术来实现信息存储。信息可以是计算机程序指令、数据结构、程序的模块或其他数据。计算机的存储介质的例子包括，但不限于相变内存</w:t>
      </w:r>
      <w:r>
        <w:rPr>
          <w:rFonts w:eastAsia="楷体_GB2312"/>
          <w:spacing w:val="6"/>
          <w:sz w:val="28"/>
          <w:szCs w:val="28"/>
        </w:rPr>
        <w:t xml:space="preserve"> (PRAM)</w:t>
      </w:r>
      <w:r>
        <w:rPr>
          <w:rFonts w:eastAsia="楷体_GB2312"/>
          <w:spacing w:val="6"/>
          <w:sz w:val="28"/>
          <w:szCs w:val="28"/>
        </w:rPr>
        <w:t>、静态随机存取存储器</w:t>
      </w:r>
      <w:r>
        <w:rPr>
          <w:rFonts w:eastAsia="楷体_GB2312"/>
          <w:spacing w:val="6"/>
          <w:sz w:val="28"/>
          <w:szCs w:val="28"/>
        </w:rPr>
        <w:t xml:space="preserve"> (SRAM)</w:t>
      </w:r>
      <w:r>
        <w:rPr>
          <w:rFonts w:eastAsia="楷体_GB2312"/>
          <w:spacing w:val="6"/>
          <w:sz w:val="28"/>
          <w:szCs w:val="28"/>
        </w:rPr>
        <w:t>、动态随机存取存储器</w:t>
      </w:r>
      <w:r>
        <w:rPr>
          <w:rFonts w:eastAsia="楷体_GB2312"/>
          <w:spacing w:val="6"/>
          <w:sz w:val="28"/>
          <w:szCs w:val="28"/>
        </w:rPr>
        <w:t xml:space="preserve"> (DRAM)</w:t>
      </w:r>
      <w:r>
        <w:rPr>
          <w:rFonts w:eastAsia="楷体_GB2312"/>
          <w:spacing w:val="6"/>
          <w:sz w:val="28"/>
          <w:szCs w:val="28"/>
        </w:rPr>
        <w:t>、其他类型的随机存取存储器</w:t>
      </w:r>
      <w:r>
        <w:rPr>
          <w:rFonts w:eastAsia="楷体_GB2312"/>
          <w:spacing w:val="6"/>
          <w:sz w:val="28"/>
          <w:szCs w:val="28"/>
        </w:rPr>
        <w:t xml:space="preserve"> (RAM)</w:t>
      </w:r>
      <w:r>
        <w:rPr>
          <w:rFonts w:eastAsia="楷体_GB2312"/>
          <w:spacing w:val="6"/>
          <w:sz w:val="28"/>
          <w:szCs w:val="28"/>
        </w:rPr>
        <w:t>、只读存储器</w:t>
      </w:r>
      <w:r>
        <w:rPr>
          <w:rFonts w:eastAsia="楷体_GB2312"/>
          <w:spacing w:val="6"/>
          <w:sz w:val="28"/>
          <w:szCs w:val="28"/>
        </w:rPr>
        <w:t xml:space="preserve"> (ROM)</w:t>
      </w:r>
      <w:r>
        <w:rPr>
          <w:rFonts w:eastAsia="楷体_GB2312"/>
          <w:spacing w:val="6"/>
          <w:sz w:val="28"/>
          <w:szCs w:val="28"/>
        </w:rPr>
        <w:t>、电可擦除可编程只读存储器</w:t>
      </w:r>
      <w:r>
        <w:rPr>
          <w:rFonts w:eastAsia="楷体_GB2312"/>
          <w:spacing w:val="6"/>
          <w:sz w:val="28"/>
          <w:szCs w:val="28"/>
        </w:rPr>
        <w:t xml:space="preserve"> (EEPROM)</w:t>
      </w:r>
      <w:r>
        <w:rPr>
          <w:rFonts w:eastAsia="楷体_GB2312"/>
          <w:spacing w:val="6"/>
          <w:sz w:val="28"/>
          <w:szCs w:val="28"/>
        </w:rPr>
        <w:t>、快闪记忆体或其他内存技术、只读光盘</w:t>
      </w:r>
      <w:r>
        <w:rPr>
          <w:rFonts w:eastAsia="楷体_GB2312"/>
          <w:spacing w:val="6"/>
          <w:sz w:val="28"/>
          <w:szCs w:val="28"/>
        </w:rPr>
        <w:t>(CD-ROM)</w:t>
      </w:r>
      <w:r>
        <w:rPr>
          <w:rFonts w:eastAsia="楷体_GB2312"/>
          <w:spacing w:val="6"/>
          <w:sz w:val="28"/>
          <w:szCs w:val="28"/>
        </w:rPr>
        <w:t>、数字多功能光盘</w:t>
      </w:r>
      <w:r>
        <w:rPr>
          <w:rFonts w:eastAsia="楷体_GB2312"/>
          <w:spacing w:val="6"/>
          <w:sz w:val="28"/>
          <w:szCs w:val="28"/>
        </w:rPr>
        <w:t xml:space="preserve"> (DVD) </w:t>
      </w:r>
      <w:r>
        <w:rPr>
          <w:rFonts w:eastAsia="楷体_GB2312"/>
          <w:spacing w:val="6"/>
          <w:sz w:val="28"/>
          <w:szCs w:val="28"/>
        </w:rPr>
        <w:t>或其他光学存储、磁盒式磁带，磁带磁盘存储或其他磁性存储设备或任何其他非传输介质，可用于存储可以被计算设备访问的信息。</w:t>
      </w:r>
    </w:p>
    <w:p w14:paraId="0FB2299B" w14:textId="758B244C"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图</w:t>
      </w:r>
      <w:r>
        <w:rPr>
          <w:rFonts w:eastAsia="楷体_GB2312" w:hint="eastAsia"/>
          <w:spacing w:val="6"/>
          <w:sz w:val="28"/>
          <w:szCs w:val="28"/>
        </w:rPr>
        <w:t>1</w:t>
      </w:r>
      <w:r>
        <w:rPr>
          <w:rFonts w:eastAsia="楷体_GB2312" w:hint="eastAsia"/>
          <w:spacing w:val="6"/>
          <w:sz w:val="28"/>
          <w:szCs w:val="28"/>
        </w:rPr>
        <w:t>示出了本申请实施</w:t>
      </w:r>
      <w:proofErr w:type="gramStart"/>
      <w:r>
        <w:rPr>
          <w:rFonts w:eastAsia="楷体_GB2312" w:hint="eastAsia"/>
          <w:spacing w:val="6"/>
          <w:sz w:val="28"/>
          <w:szCs w:val="28"/>
        </w:rPr>
        <w:t>例提供</w:t>
      </w:r>
      <w:proofErr w:type="gramEnd"/>
      <w:r>
        <w:rPr>
          <w:rFonts w:eastAsia="楷体_GB2312" w:hint="eastAsia"/>
          <w:spacing w:val="6"/>
          <w:sz w:val="28"/>
          <w:szCs w:val="28"/>
        </w:rPr>
        <w:t>的一种</w:t>
      </w:r>
      <w:r>
        <w:rPr>
          <w:rFonts w:eastAsia="楷体_GB2312" w:hint="eastAsia"/>
          <w:color w:val="000000"/>
          <w:kern w:val="0"/>
          <w:sz w:val="28"/>
          <w:szCs w:val="28"/>
        </w:rPr>
        <w:t>用于的</w:t>
      </w:r>
      <w:r>
        <w:rPr>
          <w:rFonts w:eastAsia="楷体_GB2312" w:hint="eastAsia"/>
          <w:spacing w:val="6"/>
          <w:sz w:val="28"/>
          <w:szCs w:val="28"/>
        </w:rPr>
        <w:t>方法的流程示意图。所述方法至少包括步骤</w:t>
      </w:r>
      <w:r>
        <w:rPr>
          <w:rFonts w:eastAsia="楷体_GB2312" w:hint="eastAsia"/>
          <w:spacing w:val="6"/>
          <w:sz w:val="28"/>
          <w:szCs w:val="28"/>
        </w:rPr>
        <w:t>S</w:t>
      </w:r>
      <w:r>
        <w:rPr>
          <w:rFonts w:eastAsia="楷体_GB2312"/>
          <w:spacing w:val="6"/>
          <w:sz w:val="28"/>
          <w:szCs w:val="28"/>
        </w:rPr>
        <w:t>1</w:t>
      </w:r>
      <w:r w:rsidR="00BC18FB">
        <w:rPr>
          <w:rFonts w:eastAsia="楷体_GB2312"/>
          <w:spacing w:val="6"/>
          <w:sz w:val="28"/>
          <w:szCs w:val="28"/>
        </w:rPr>
        <w:t>01</w:t>
      </w:r>
      <w:r>
        <w:rPr>
          <w:rFonts w:eastAsia="楷体_GB2312" w:hint="eastAsia"/>
          <w:spacing w:val="6"/>
          <w:sz w:val="28"/>
          <w:szCs w:val="28"/>
        </w:rPr>
        <w:t>、步骤</w:t>
      </w:r>
      <w:r>
        <w:rPr>
          <w:rFonts w:eastAsia="楷体_GB2312" w:hint="eastAsia"/>
          <w:spacing w:val="6"/>
          <w:sz w:val="28"/>
          <w:szCs w:val="28"/>
        </w:rPr>
        <w:t>S</w:t>
      </w:r>
      <w:r w:rsidR="00BC18FB">
        <w:rPr>
          <w:rFonts w:eastAsia="楷体_GB2312"/>
          <w:spacing w:val="6"/>
          <w:sz w:val="28"/>
          <w:szCs w:val="28"/>
        </w:rPr>
        <w:t>10</w:t>
      </w:r>
      <w:r>
        <w:rPr>
          <w:rFonts w:eastAsia="楷体_GB2312"/>
          <w:spacing w:val="6"/>
          <w:sz w:val="28"/>
          <w:szCs w:val="28"/>
        </w:rPr>
        <w:t>2</w:t>
      </w:r>
      <w:r>
        <w:rPr>
          <w:rFonts w:eastAsia="楷体_GB2312" w:hint="eastAsia"/>
          <w:spacing w:val="6"/>
          <w:sz w:val="28"/>
          <w:szCs w:val="28"/>
        </w:rPr>
        <w:t>、步骤</w:t>
      </w:r>
      <w:r>
        <w:rPr>
          <w:rFonts w:eastAsia="楷体_GB2312" w:hint="eastAsia"/>
          <w:spacing w:val="6"/>
          <w:sz w:val="28"/>
          <w:szCs w:val="28"/>
        </w:rPr>
        <w:t>S</w:t>
      </w:r>
      <w:r w:rsidR="00BC18FB">
        <w:rPr>
          <w:rFonts w:eastAsia="楷体_GB2312"/>
          <w:spacing w:val="6"/>
          <w:sz w:val="28"/>
          <w:szCs w:val="28"/>
        </w:rPr>
        <w:t>10</w:t>
      </w:r>
      <w:r>
        <w:rPr>
          <w:rFonts w:eastAsia="楷体_GB2312"/>
          <w:spacing w:val="6"/>
          <w:sz w:val="28"/>
          <w:szCs w:val="28"/>
        </w:rPr>
        <w:t>3</w:t>
      </w:r>
      <w:r>
        <w:rPr>
          <w:rFonts w:eastAsia="楷体_GB2312" w:hint="eastAsia"/>
          <w:spacing w:val="6"/>
          <w:sz w:val="28"/>
          <w:szCs w:val="28"/>
        </w:rPr>
        <w:t>。</w:t>
      </w:r>
    </w:p>
    <w:p w14:paraId="578C8FF5" w14:textId="1273AEBD" w:rsidR="00B8384B" w:rsidRDefault="00A33DB3" w:rsidP="00A33DB3">
      <w:pPr>
        <w:spacing w:line="480" w:lineRule="exact"/>
        <w:ind w:firstLineChars="200" w:firstLine="584"/>
        <w:rPr>
          <w:rFonts w:eastAsia="楷体_GB2312"/>
          <w:spacing w:val="6"/>
          <w:sz w:val="28"/>
          <w:szCs w:val="28"/>
        </w:rPr>
      </w:pPr>
      <w:r>
        <w:rPr>
          <w:rFonts w:eastAsia="楷体_GB2312" w:hint="eastAsia"/>
          <w:spacing w:val="6"/>
          <w:sz w:val="28"/>
          <w:szCs w:val="28"/>
        </w:rPr>
        <w:t>在实际场景中，</w:t>
      </w:r>
      <w:r w:rsidR="00B8384B">
        <w:rPr>
          <w:rFonts w:eastAsia="楷体_GB2312" w:hint="eastAsia"/>
          <w:spacing w:val="6"/>
          <w:sz w:val="28"/>
          <w:szCs w:val="28"/>
        </w:rPr>
        <w:t>所述方法的执行主体可以是客户端设备、或者也可以是运行于客户端设备的应用程序，所述客户端设备包括但不限于计算机、</w:t>
      </w:r>
      <w:r w:rsidR="00B8384B">
        <w:rPr>
          <w:rFonts w:eastAsia="楷体_GB2312" w:hint="eastAsia"/>
          <w:spacing w:val="6"/>
          <w:sz w:val="28"/>
          <w:szCs w:val="28"/>
        </w:rPr>
        <w:lastRenderedPageBreak/>
        <w:t>手机、平板电脑、智能手表、手环等各类终端设备。</w:t>
      </w:r>
    </w:p>
    <w:p w14:paraId="0CAF47EF" w14:textId="77777777" w:rsidR="00FE2385" w:rsidRDefault="00B8384B" w:rsidP="00433742">
      <w:pPr>
        <w:spacing w:line="480" w:lineRule="exact"/>
        <w:ind w:firstLineChars="200" w:firstLine="584"/>
        <w:rPr>
          <w:rFonts w:eastAsia="楷体_GB2312"/>
          <w:spacing w:val="6"/>
          <w:sz w:val="28"/>
          <w:szCs w:val="28"/>
        </w:rPr>
      </w:pPr>
      <w:r>
        <w:rPr>
          <w:rFonts w:eastAsia="楷体_GB2312" w:hint="eastAsia"/>
          <w:spacing w:val="6"/>
          <w:sz w:val="28"/>
          <w:szCs w:val="28"/>
        </w:rPr>
        <w:t>其中，根据本申请实施例的客户端设备中运行</w:t>
      </w:r>
      <w:r w:rsidR="00FE2385">
        <w:rPr>
          <w:rFonts w:eastAsia="楷体_GB2312" w:hint="eastAsia"/>
          <w:spacing w:val="6"/>
          <w:sz w:val="28"/>
          <w:szCs w:val="28"/>
        </w:rPr>
        <w:t>目标引擎</w:t>
      </w:r>
      <w:r>
        <w:rPr>
          <w:rFonts w:eastAsia="楷体_GB2312" w:hint="eastAsia"/>
          <w:spacing w:val="6"/>
          <w:sz w:val="28"/>
          <w:szCs w:val="28"/>
        </w:rPr>
        <w:t>。</w:t>
      </w:r>
    </w:p>
    <w:p w14:paraId="438B903C" w14:textId="77777777" w:rsidR="00FE2385" w:rsidRDefault="00FE2385" w:rsidP="00433742">
      <w:pPr>
        <w:spacing w:line="480" w:lineRule="exact"/>
        <w:ind w:firstLineChars="200" w:firstLine="584"/>
        <w:rPr>
          <w:rFonts w:eastAsia="楷体_GB2312"/>
          <w:spacing w:val="6"/>
          <w:sz w:val="28"/>
          <w:szCs w:val="28"/>
        </w:rPr>
      </w:pPr>
      <w:r>
        <w:rPr>
          <w:rFonts w:eastAsia="楷体_GB2312" w:hint="eastAsia"/>
          <w:spacing w:val="6"/>
          <w:sz w:val="28"/>
          <w:szCs w:val="28"/>
        </w:rPr>
        <w:t>可选地，</w:t>
      </w:r>
      <w:r w:rsidR="00B8384B">
        <w:rPr>
          <w:rFonts w:eastAsia="楷体_GB2312" w:hint="eastAsia"/>
          <w:spacing w:val="6"/>
          <w:sz w:val="28"/>
          <w:szCs w:val="28"/>
        </w:rPr>
        <w:t>所述</w:t>
      </w:r>
      <w:r>
        <w:rPr>
          <w:rFonts w:eastAsia="楷体_GB2312" w:hint="eastAsia"/>
          <w:spacing w:val="6"/>
          <w:sz w:val="28"/>
          <w:szCs w:val="28"/>
        </w:rPr>
        <w:t>目标引擎为</w:t>
      </w:r>
      <w:r>
        <w:rPr>
          <w:rFonts w:eastAsia="楷体_GB2312" w:hint="eastAsia"/>
          <w:spacing w:val="6"/>
          <w:sz w:val="28"/>
          <w:szCs w:val="28"/>
        </w:rPr>
        <w:t>Unity</w:t>
      </w:r>
      <w:r>
        <w:rPr>
          <w:rFonts w:eastAsia="楷体_GB2312" w:hint="eastAsia"/>
          <w:spacing w:val="6"/>
          <w:sz w:val="28"/>
          <w:szCs w:val="28"/>
        </w:rPr>
        <w:t>引擎。</w:t>
      </w:r>
    </w:p>
    <w:p w14:paraId="2655B19D" w14:textId="08E273F2" w:rsidR="00433742" w:rsidRDefault="00FE2385" w:rsidP="00C254D3">
      <w:pPr>
        <w:spacing w:line="480" w:lineRule="exact"/>
        <w:ind w:firstLineChars="200" w:firstLine="584"/>
        <w:rPr>
          <w:rFonts w:eastAsia="楷体_GB2312"/>
          <w:spacing w:val="6"/>
          <w:kern w:val="0"/>
          <w:sz w:val="28"/>
          <w:szCs w:val="28"/>
        </w:rPr>
      </w:pPr>
      <w:r>
        <w:rPr>
          <w:rFonts w:eastAsia="楷体_GB2312" w:hint="eastAsia"/>
          <w:spacing w:val="6"/>
          <w:sz w:val="28"/>
          <w:szCs w:val="28"/>
        </w:rPr>
        <w:t>本申请实施例的方法</w:t>
      </w:r>
      <w:r w:rsidR="00B8384B">
        <w:rPr>
          <w:rFonts w:eastAsia="楷体_GB2312" w:hint="eastAsia"/>
          <w:spacing w:val="6"/>
          <w:kern w:val="0"/>
          <w:sz w:val="28"/>
          <w:szCs w:val="28"/>
        </w:rPr>
        <w:t>通过</w:t>
      </w:r>
      <w:r w:rsidR="00937252">
        <w:rPr>
          <w:rFonts w:eastAsia="楷体_GB2312" w:hint="eastAsia"/>
          <w:spacing w:val="6"/>
          <w:kern w:val="0"/>
          <w:sz w:val="28"/>
          <w:szCs w:val="28"/>
        </w:rPr>
        <w:t>在目标引擎中创建用于存储轨道数据的轨道系统和轨道编辑界面，使得动画师等用户可在目标引擎中通过</w:t>
      </w:r>
      <w:r w:rsidR="00427153">
        <w:rPr>
          <w:rFonts w:eastAsia="楷体_GB2312" w:hint="eastAsia"/>
          <w:spacing w:val="6"/>
          <w:kern w:val="0"/>
          <w:sz w:val="28"/>
          <w:szCs w:val="28"/>
        </w:rPr>
        <w:t>轨道</w:t>
      </w:r>
      <w:r w:rsidR="00937252">
        <w:rPr>
          <w:rFonts w:eastAsia="楷体_GB2312" w:hint="eastAsia"/>
          <w:spacing w:val="6"/>
          <w:kern w:val="0"/>
          <w:sz w:val="28"/>
          <w:szCs w:val="28"/>
        </w:rPr>
        <w:t>编辑界面来制作和编辑轨道动画，并在目标引擎中直接查看动画效果并通过轨道编辑界面进行</w:t>
      </w:r>
      <w:r w:rsidR="0039427D">
        <w:rPr>
          <w:rFonts w:eastAsia="楷体_GB2312" w:hint="eastAsia"/>
          <w:spacing w:val="6"/>
          <w:kern w:val="0"/>
          <w:sz w:val="28"/>
          <w:szCs w:val="28"/>
        </w:rPr>
        <w:t>编辑</w:t>
      </w:r>
      <w:r w:rsidR="00937252">
        <w:rPr>
          <w:rFonts w:eastAsia="楷体_GB2312" w:hint="eastAsia"/>
          <w:spacing w:val="6"/>
          <w:kern w:val="0"/>
          <w:sz w:val="28"/>
          <w:szCs w:val="28"/>
        </w:rPr>
        <w:t>，而无需像传统的制作</w:t>
      </w:r>
      <w:commentRangeStart w:id="0"/>
      <w:commentRangeStart w:id="1"/>
      <w:commentRangeStart w:id="2"/>
      <w:r w:rsidR="00937252">
        <w:rPr>
          <w:rFonts w:eastAsia="楷体_GB2312" w:hint="eastAsia"/>
          <w:spacing w:val="6"/>
          <w:kern w:val="0"/>
          <w:sz w:val="28"/>
          <w:szCs w:val="28"/>
        </w:rPr>
        <w:t>轨道动画</w:t>
      </w:r>
      <w:commentRangeEnd w:id="0"/>
      <w:r w:rsidR="00427153">
        <w:rPr>
          <w:rStyle w:val="af4"/>
          <w:kern w:val="0"/>
        </w:rPr>
        <w:commentReference w:id="0"/>
      </w:r>
      <w:commentRangeEnd w:id="1"/>
      <w:r w:rsidR="001B761D">
        <w:rPr>
          <w:rStyle w:val="af4"/>
          <w:kern w:val="0"/>
        </w:rPr>
        <w:commentReference w:id="1"/>
      </w:r>
      <w:commentRangeEnd w:id="2"/>
      <w:r w:rsidR="001B761D">
        <w:rPr>
          <w:rStyle w:val="af4"/>
          <w:kern w:val="0"/>
        </w:rPr>
        <w:commentReference w:id="2"/>
      </w:r>
      <w:r w:rsidR="00937252">
        <w:rPr>
          <w:rFonts w:eastAsia="楷体_GB2312" w:hint="eastAsia"/>
          <w:spacing w:val="6"/>
          <w:kern w:val="0"/>
          <w:sz w:val="28"/>
          <w:szCs w:val="28"/>
        </w:rPr>
        <w:t>的方式那样，需要返回到建模软件中进行</w:t>
      </w:r>
      <w:r w:rsidR="0039427D">
        <w:rPr>
          <w:rFonts w:eastAsia="楷体_GB2312" w:hint="eastAsia"/>
          <w:spacing w:val="6"/>
          <w:kern w:val="0"/>
          <w:sz w:val="28"/>
          <w:szCs w:val="28"/>
        </w:rPr>
        <w:t>编辑</w:t>
      </w:r>
      <w:r w:rsidR="00937252">
        <w:rPr>
          <w:rFonts w:eastAsia="楷体_GB2312" w:hint="eastAsia"/>
          <w:spacing w:val="6"/>
          <w:kern w:val="0"/>
          <w:sz w:val="28"/>
          <w:szCs w:val="28"/>
        </w:rPr>
        <w:t>。</w:t>
      </w:r>
    </w:p>
    <w:p w14:paraId="06B0463C" w14:textId="388F159B" w:rsidR="00D965F2" w:rsidRDefault="00D965F2" w:rsidP="00C254D3">
      <w:pPr>
        <w:spacing w:line="480" w:lineRule="exact"/>
        <w:ind w:firstLineChars="200" w:firstLine="584"/>
        <w:rPr>
          <w:rFonts w:eastAsia="楷体_GB2312"/>
          <w:spacing w:val="6"/>
          <w:kern w:val="0"/>
          <w:sz w:val="28"/>
          <w:szCs w:val="28"/>
        </w:rPr>
      </w:pPr>
      <w:r>
        <w:rPr>
          <w:rFonts w:eastAsia="楷体_GB2312" w:hint="eastAsia"/>
          <w:spacing w:val="6"/>
          <w:kern w:val="0"/>
          <w:sz w:val="28"/>
          <w:szCs w:val="28"/>
        </w:rPr>
        <w:t>可选地，所述方法通过虚拟运镜框架</w:t>
      </w:r>
      <w:r w:rsidR="000C7BCC">
        <w:rPr>
          <w:rFonts w:eastAsia="楷体_GB2312" w:hint="eastAsia"/>
          <w:spacing w:val="6"/>
          <w:kern w:val="0"/>
          <w:sz w:val="28"/>
          <w:szCs w:val="28"/>
        </w:rPr>
        <w:t>（</w:t>
      </w:r>
      <w:proofErr w:type="spellStart"/>
      <w:r w:rsidR="000C7BCC" w:rsidRPr="00802D91">
        <w:rPr>
          <w:rFonts w:eastAsia="楷体_GB2312"/>
          <w:spacing w:val="6"/>
          <w:kern w:val="0"/>
          <w:sz w:val="28"/>
          <w:szCs w:val="28"/>
        </w:rPr>
        <w:t>Framwork</w:t>
      </w:r>
      <w:proofErr w:type="spellEnd"/>
      <w:r w:rsidR="000C7BCC">
        <w:rPr>
          <w:rFonts w:eastAsia="楷体_GB2312" w:hint="eastAsia"/>
          <w:spacing w:val="6"/>
          <w:kern w:val="0"/>
          <w:sz w:val="28"/>
          <w:szCs w:val="28"/>
        </w:rPr>
        <w:t>）</w:t>
      </w:r>
      <w:r>
        <w:rPr>
          <w:rFonts w:eastAsia="楷体_GB2312" w:hint="eastAsia"/>
          <w:spacing w:val="6"/>
          <w:kern w:val="0"/>
          <w:sz w:val="28"/>
          <w:szCs w:val="28"/>
        </w:rPr>
        <w:t>来实现，所述虚拟运镜框架</w:t>
      </w:r>
      <w:r w:rsidR="00802D91">
        <w:rPr>
          <w:rFonts w:eastAsia="楷体_GB2312" w:hint="eastAsia"/>
          <w:spacing w:val="6"/>
          <w:kern w:val="0"/>
          <w:sz w:val="28"/>
          <w:szCs w:val="28"/>
        </w:rPr>
        <w:t>是一种运行时运镜框架，用于</w:t>
      </w:r>
      <w:r w:rsidR="0034169B">
        <w:rPr>
          <w:rFonts w:eastAsia="楷体_GB2312" w:hint="eastAsia"/>
          <w:spacing w:val="6"/>
          <w:kern w:val="0"/>
          <w:sz w:val="28"/>
          <w:szCs w:val="28"/>
        </w:rPr>
        <w:t>基于</w:t>
      </w:r>
      <w:r w:rsidR="0034169B">
        <w:rPr>
          <w:rFonts w:eastAsia="楷体_GB2312" w:hint="eastAsia"/>
          <w:spacing w:val="6"/>
          <w:kern w:val="0"/>
          <w:sz w:val="28"/>
          <w:szCs w:val="28"/>
        </w:rPr>
        <w:t>Unity</w:t>
      </w:r>
      <w:r w:rsidR="0034169B">
        <w:rPr>
          <w:rFonts w:eastAsia="楷体_GB2312" w:hint="eastAsia"/>
          <w:spacing w:val="6"/>
          <w:kern w:val="0"/>
          <w:sz w:val="28"/>
          <w:szCs w:val="28"/>
        </w:rPr>
        <w:t>引擎的虚拟场景进行渲染。</w:t>
      </w:r>
    </w:p>
    <w:p w14:paraId="3DE9675F" w14:textId="3CF8A703" w:rsidR="00511A98" w:rsidRDefault="00433742" w:rsidP="00C254D3">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1</w:t>
      </w:r>
      <w:r>
        <w:rPr>
          <w:rFonts w:eastAsia="楷体_GB2312" w:hint="eastAsia"/>
          <w:spacing w:val="6"/>
          <w:sz w:val="28"/>
          <w:szCs w:val="28"/>
        </w:rPr>
        <w:t>中，</w:t>
      </w:r>
      <w:r w:rsidR="00AE2DB5">
        <w:rPr>
          <w:rFonts w:eastAsia="楷体_GB2312" w:hint="eastAsia"/>
          <w:spacing w:val="6"/>
          <w:sz w:val="28"/>
          <w:szCs w:val="28"/>
        </w:rPr>
        <w:t>获取存储于目标引擎的目标存储模块的轨道数据</w:t>
      </w:r>
      <w:r w:rsidR="00511A98">
        <w:rPr>
          <w:rFonts w:eastAsia="楷体_GB2312" w:hint="eastAsia"/>
          <w:spacing w:val="6"/>
          <w:sz w:val="28"/>
          <w:szCs w:val="28"/>
        </w:rPr>
        <w:t>。</w:t>
      </w:r>
    </w:p>
    <w:p w14:paraId="384BE3A3" w14:textId="75F5D07F" w:rsidR="00C50C5C" w:rsidRDefault="00511A98" w:rsidP="00C254D3">
      <w:pPr>
        <w:spacing w:line="480" w:lineRule="exact"/>
        <w:ind w:firstLineChars="200" w:firstLine="584"/>
        <w:rPr>
          <w:rFonts w:eastAsia="楷体_GB2312"/>
          <w:spacing w:val="6"/>
          <w:sz w:val="28"/>
          <w:szCs w:val="28"/>
        </w:rPr>
      </w:pPr>
      <w:r>
        <w:rPr>
          <w:rFonts w:eastAsia="楷体_GB2312" w:hint="eastAsia"/>
          <w:spacing w:val="6"/>
          <w:sz w:val="28"/>
          <w:szCs w:val="28"/>
        </w:rPr>
        <w:t>其中，</w:t>
      </w:r>
      <w:r w:rsidR="00433742">
        <w:rPr>
          <w:rFonts w:eastAsia="楷体_GB2312" w:hint="eastAsia"/>
          <w:spacing w:val="6"/>
          <w:sz w:val="28"/>
          <w:szCs w:val="28"/>
        </w:rPr>
        <w:t>所述轨道数据基于用户在目标引擎中进行的轨道编辑操作而生成。</w:t>
      </w:r>
    </w:p>
    <w:p w14:paraId="4545FB2D" w14:textId="041D94D9" w:rsidR="00C75C1C" w:rsidRDefault="00C75C1C" w:rsidP="00C254D3">
      <w:pPr>
        <w:spacing w:line="480" w:lineRule="exact"/>
        <w:ind w:firstLineChars="200" w:firstLine="584"/>
        <w:rPr>
          <w:rFonts w:eastAsia="楷体_GB2312"/>
          <w:spacing w:val="6"/>
          <w:sz w:val="28"/>
          <w:szCs w:val="28"/>
        </w:rPr>
      </w:pPr>
      <w:r>
        <w:rPr>
          <w:rFonts w:eastAsia="楷体_GB2312" w:hint="eastAsia"/>
          <w:spacing w:val="6"/>
          <w:sz w:val="28"/>
          <w:szCs w:val="28"/>
        </w:rPr>
        <w:t>其中，所述轨道数据</w:t>
      </w:r>
      <w:r w:rsidR="00567F5C">
        <w:rPr>
          <w:rFonts w:eastAsia="楷体_GB2312" w:hint="eastAsia"/>
          <w:spacing w:val="6"/>
          <w:sz w:val="28"/>
          <w:szCs w:val="28"/>
        </w:rPr>
        <w:t>包括</w:t>
      </w:r>
      <w:r w:rsidRPr="009116DF">
        <w:rPr>
          <w:rFonts w:eastAsia="楷体_GB2312" w:hint="eastAsia"/>
          <w:spacing w:val="6"/>
          <w:sz w:val="28"/>
          <w:szCs w:val="28"/>
        </w:rPr>
        <w:t>轨道动画</w:t>
      </w:r>
      <w:r w:rsidR="002D4A84">
        <w:rPr>
          <w:rFonts w:eastAsia="楷体_GB2312" w:hint="eastAsia"/>
          <w:spacing w:val="6"/>
          <w:sz w:val="28"/>
          <w:szCs w:val="28"/>
        </w:rPr>
        <w:t>的</w:t>
      </w:r>
      <w:r w:rsidRPr="009116DF">
        <w:rPr>
          <w:rFonts w:eastAsia="楷体_GB2312" w:hint="eastAsia"/>
          <w:spacing w:val="6"/>
          <w:sz w:val="28"/>
          <w:szCs w:val="28"/>
        </w:rPr>
        <w:t>资源文件</w:t>
      </w:r>
      <w:r w:rsidR="009116DF">
        <w:rPr>
          <w:rFonts w:eastAsia="楷体_GB2312" w:hint="eastAsia"/>
          <w:spacing w:val="6"/>
          <w:sz w:val="28"/>
          <w:szCs w:val="28"/>
        </w:rPr>
        <w:t>。</w:t>
      </w:r>
    </w:p>
    <w:p w14:paraId="2296136B" w14:textId="77777777" w:rsidR="00260564" w:rsidRDefault="00260564" w:rsidP="00C254D3">
      <w:pPr>
        <w:spacing w:line="480" w:lineRule="exact"/>
        <w:ind w:firstLineChars="200" w:firstLine="584"/>
        <w:rPr>
          <w:rFonts w:eastAsia="楷体_GB2312"/>
          <w:spacing w:val="6"/>
          <w:sz w:val="28"/>
          <w:szCs w:val="28"/>
        </w:rPr>
      </w:pPr>
      <w:commentRangeStart w:id="3"/>
      <w:commentRangeStart w:id="4"/>
      <w:r>
        <w:rPr>
          <w:rFonts w:eastAsia="楷体_GB2312" w:hint="eastAsia"/>
          <w:spacing w:val="6"/>
          <w:sz w:val="28"/>
          <w:szCs w:val="28"/>
        </w:rPr>
        <w:t>可选地，所述轨道数据包括各个</w:t>
      </w:r>
      <w:r w:rsidRPr="000F0F4D">
        <w:rPr>
          <w:rFonts w:eastAsia="楷体_GB2312"/>
          <w:spacing w:val="6"/>
          <w:sz w:val="28"/>
          <w:szCs w:val="28"/>
        </w:rPr>
        <w:t>轨道点的位置</w:t>
      </w:r>
      <w:r>
        <w:rPr>
          <w:rFonts w:eastAsia="楷体_GB2312" w:hint="eastAsia"/>
          <w:spacing w:val="6"/>
          <w:sz w:val="28"/>
          <w:szCs w:val="28"/>
        </w:rPr>
        <w:t>信息。</w:t>
      </w:r>
    </w:p>
    <w:p w14:paraId="7DE3FACE" w14:textId="2C095B4A" w:rsidR="00260564" w:rsidRDefault="00260564" w:rsidP="00C254D3">
      <w:pPr>
        <w:spacing w:line="480" w:lineRule="exact"/>
        <w:ind w:firstLineChars="200" w:firstLine="584"/>
        <w:rPr>
          <w:rFonts w:eastAsia="楷体_GB2312"/>
          <w:spacing w:val="6"/>
          <w:sz w:val="28"/>
          <w:szCs w:val="28"/>
        </w:rPr>
      </w:pPr>
      <w:r>
        <w:rPr>
          <w:rFonts w:eastAsia="楷体_GB2312" w:hint="eastAsia"/>
          <w:spacing w:val="6"/>
          <w:sz w:val="28"/>
          <w:szCs w:val="28"/>
        </w:rPr>
        <w:t>可选地，所述轨道数据还包括</w:t>
      </w:r>
      <w:r w:rsidRPr="000F0F4D">
        <w:rPr>
          <w:rFonts w:eastAsia="楷体_GB2312"/>
          <w:spacing w:val="6"/>
          <w:sz w:val="28"/>
          <w:szCs w:val="28"/>
        </w:rPr>
        <w:t>其他参数</w:t>
      </w:r>
      <w:r>
        <w:rPr>
          <w:rFonts w:eastAsia="楷体_GB2312" w:hint="eastAsia"/>
          <w:spacing w:val="6"/>
          <w:sz w:val="28"/>
          <w:szCs w:val="28"/>
        </w:rPr>
        <w:t>，所述</w:t>
      </w:r>
      <w:r w:rsidRPr="000F0F4D">
        <w:rPr>
          <w:rFonts w:eastAsia="楷体_GB2312" w:hint="eastAsia"/>
          <w:spacing w:val="6"/>
          <w:sz w:val="28"/>
          <w:szCs w:val="28"/>
        </w:rPr>
        <w:t>其他参数包括但</w:t>
      </w:r>
      <w:r>
        <w:rPr>
          <w:rFonts w:eastAsia="楷体_GB2312" w:hint="eastAsia"/>
          <w:spacing w:val="6"/>
          <w:sz w:val="28"/>
          <w:szCs w:val="28"/>
        </w:rPr>
        <w:t>不</w:t>
      </w:r>
      <w:r w:rsidRPr="000F0F4D">
        <w:rPr>
          <w:rFonts w:eastAsia="楷体_GB2312" w:hint="eastAsia"/>
          <w:spacing w:val="6"/>
          <w:sz w:val="28"/>
          <w:szCs w:val="28"/>
        </w:rPr>
        <w:t>限于</w:t>
      </w:r>
      <w:r w:rsidRPr="000F0F4D">
        <w:rPr>
          <w:rFonts w:eastAsia="楷体_GB2312"/>
          <w:spacing w:val="6"/>
          <w:sz w:val="28"/>
          <w:szCs w:val="28"/>
        </w:rPr>
        <w:t>列表、数组或自定义类</w:t>
      </w:r>
      <w:r w:rsidRPr="000F0F4D">
        <w:rPr>
          <w:rFonts w:eastAsia="楷体_GB2312" w:hint="eastAsia"/>
          <w:spacing w:val="6"/>
          <w:sz w:val="28"/>
          <w:szCs w:val="28"/>
        </w:rPr>
        <w:t>等</w:t>
      </w:r>
      <w:r w:rsidR="001510E6">
        <w:rPr>
          <w:rFonts w:eastAsia="楷体_GB2312" w:hint="eastAsia"/>
          <w:spacing w:val="6"/>
          <w:sz w:val="28"/>
          <w:szCs w:val="28"/>
        </w:rPr>
        <w:t>。</w:t>
      </w:r>
      <w:commentRangeEnd w:id="3"/>
      <w:r w:rsidR="001510E6">
        <w:rPr>
          <w:rStyle w:val="af4"/>
          <w:kern w:val="0"/>
        </w:rPr>
        <w:commentReference w:id="3"/>
      </w:r>
      <w:commentRangeEnd w:id="4"/>
      <w:r w:rsidR="001B761D">
        <w:rPr>
          <w:rStyle w:val="af4"/>
          <w:kern w:val="0"/>
        </w:rPr>
        <w:commentReference w:id="4"/>
      </w:r>
    </w:p>
    <w:p w14:paraId="3D8DD5C6" w14:textId="104995D9" w:rsidR="00C50C5C" w:rsidRDefault="00C50C5C" w:rsidP="00C50C5C">
      <w:pPr>
        <w:spacing w:line="480" w:lineRule="exact"/>
        <w:ind w:firstLineChars="200" w:firstLine="584"/>
        <w:rPr>
          <w:rFonts w:eastAsia="楷体_GB2312"/>
          <w:spacing w:val="6"/>
          <w:sz w:val="28"/>
          <w:szCs w:val="28"/>
        </w:rPr>
      </w:pPr>
      <w:r>
        <w:rPr>
          <w:rFonts w:eastAsia="楷体_GB2312" w:hint="eastAsia"/>
          <w:spacing w:val="6"/>
          <w:sz w:val="28"/>
          <w:szCs w:val="28"/>
        </w:rPr>
        <w:t>根据一个实施例，</w:t>
      </w:r>
      <w:r w:rsidR="00C254D3">
        <w:rPr>
          <w:rFonts w:eastAsia="楷体_GB2312" w:hint="eastAsia"/>
          <w:spacing w:val="6"/>
          <w:sz w:val="28"/>
          <w:szCs w:val="28"/>
        </w:rPr>
        <w:t>在所述步骤</w:t>
      </w:r>
      <w:r w:rsidR="00C254D3">
        <w:rPr>
          <w:rFonts w:eastAsia="楷体_GB2312" w:hint="eastAsia"/>
          <w:spacing w:val="6"/>
          <w:sz w:val="28"/>
          <w:szCs w:val="28"/>
        </w:rPr>
        <w:t>S</w:t>
      </w:r>
      <w:r w:rsidR="00C254D3">
        <w:rPr>
          <w:rFonts w:eastAsia="楷体_GB2312"/>
          <w:spacing w:val="6"/>
          <w:sz w:val="28"/>
          <w:szCs w:val="28"/>
        </w:rPr>
        <w:t>101</w:t>
      </w:r>
      <w:r w:rsidR="00C254D3">
        <w:rPr>
          <w:rFonts w:eastAsia="楷体_GB2312" w:hint="eastAsia"/>
          <w:spacing w:val="6"/>
          <w:sz w:val="28"/>
          <w:szCs w:val="28"/>
        </w:rPr>
        <w:t>之前，</w:t>
      </w:r>
      <w:r>
        <w:rPr>
          <w:rFonts w:eastAsia="楷体_GB2312" w:hint="eastAsia"/>
          <w:spacing w:val="6"/>
          <w:sz w:val="28"/>
          <w:szCs w:val="28"/>
        </w:rPr>
        <w:t>所述方法还包括步骤</w:t>
      </w:r>
      <w:r>
        <w:rPr>
          <w:rFonts w:eastAsia="楷体_GB2312" w:hint="eastAsia"/>
          <w:spacing w:val="6"/>
          <w:sz w:val="28"/>
          <w:szCs w:val="28"/>
        </w:rPr>
        <w:t>S</w:t>
      </w:r>
      <w:r>
        <w:rPr>
          <w:rFonts w:eastAsia="楷体_GB2312"/>
          <w:spacing w:val="6"/>
          <w:sz w:val="28"/>
          <w:szCs w:val="28"/>
        </w:rPr>
        <w:t>104</w:t>
      </w:r>
      <w:r>
        <w:rPr>
          <w:rFonts w:eastAsia="楷体_GB2312" w:hint="eastAsia"/>
          <w:spacing w:val="6"/>
          <w:sz w:val="28"/>
          <w:szCs w:val="28"/>
        </w:rPr>
        <w:t>和步骤</w:t>
      </w:r>
      <w:r>
        <w:rPr>
          <w:rFonts w:eastAsia="楷体_GB2312" w:hint="eastAsia"/>
          <w:spacing w:val="6"/>
          <w:sz w:val="28"/>
          <w:szCs w:val="28"/>
        </w:rPr>
        <w:t>S</w:t>
      </w:r>
      <w:r>
        <w:rPr>
          <w:rFonts w:eastAsia="楷体_GB2312"/>
          <w:spacing w:val="6"/>
          <w:sz w:val="28"/>
          <w:szCs w:val="28"/>
        </w:rPr>
        <w:t>105</w:t>
      </w:r>
      <w:r>
        <w:rPr>
          <w:rFonts w:eastAsia="楷体_GB2312" w:hint="eastAsia"/>
          <w:spacing w:val="6"/>
          <w:sz w:val="28"/>
          <w:szCs w:val="28"/>
        </w:rPr>
        <w:t>。</w:t>
      </w:r>
    </w:p>
    <w:p w14:paraId="5ECA04F6" w14:textId="75782C97" w:rsidR="00C50C5C" w:rsidRDefault="00C50C5C" w:rsidP="00C50C5C">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4</w:t>
      </w:r>
      <w:r>
        <w:rPr>
          <w:rFonts w:eastAsia="楷体_GB2312" w:hint="eastAsia"/>
          <w:spacing w:val="6"/>
          <w:sz w:val="28"/>
          <w:szCs w:val="28"/>
        </w:rPr>
        <w:t>中，</w:t>
      </w:r>
      <w:r w:rsidR="00856B6F">
        <w:rPr>
          <w:rFonts w:eastAsia="楷体_GB2312" w:hint="eastAsia"/>
          <w:spacing w:val="6"/>
          <w:sz w:val="28"/>
          <w:szCs w:val="28"/>
        </w:rPr>
        <w:t>在目标引擎中创建用于存储和管理轨道数据的目标存储模块</w:t>
      </w:r>
      <w:r w:rsidR="0073223D">
        <w:rPr>
          <w:rFonts w:eastAsia="楷体_GB2312" w:hint="eastAsia"/>
          <w:spacing w:val="6"/>
          <w:sz w:val="28"/>
          <w:szCs w:val="28"/>
        </w:rPr>
        <w:t>。</w:t>
      </w:r>
    </w:p>
    <w:p w14:paraId="522F6174" w14:textId="302B2D77" w:rsidR="005113D1" w:rsidRDefault="00856B6F" w:rsidP="00C50C5C">
      <w:pPr>
        <w:spacing w:line="480" w:lineRule="exact"/>
        <w:ind w:firstLineChars="200" w:firstLine="584"/>
        <w:rPr>
          <w:rFonts w:eastAsia="楷体_GB2312"/>
          <w:spacing w:val="6"/>
          <w:sz w:val="28"/>
          <w:szCs w:val="28"/>
        </w:rPr>
      </w:pPr>
      <w:r>
        <w:rPr>
          <w:rFonts w:eastAsia="楷体_GB2312" w:hint="eastAsia"/>
          <w:spacing w:val="6"/>
          <w:sz w:val="28"/>
          <w:szCs w:val="28"/>
        </w:rPr>
        <w:t>例如，可在</w:t>
      </w:r>
      <w:r>
        <w:rPr>
          <w:rFonts w:eastAsia="楷体_GB2312" w:hint="eastAsia"/>
          <w:spacing w:val="6"/>
          <w:sz w:val="28"/>
          <w:szCs w:val="28"/>
        </w:rPr>
        <w:t>Unity</w:t>
      </w:r>
      <w:r>
        <w:rPr>
          <w:rFonts w:eastAsia="楷体_GB2312" w:hint="eastAsia"/>
          <w:spacing w:val="6"/>
          <w:sz w:val="28"/>
          <w:szCs w:val="28"/>
        </w:rPr>
        <w:t>引擎中创建一个轨道系统</w:t>
      </w:r>
      <w:r w:rsidR="005113D1">
        <w:rPr>
          <w:rFonts w:eastAsia="楷体_GB2312" w:hint="eastAsia"/>
          <w:spacing w:val="6"/>
          <w:sz w:val="28"/>
          <w:szCs w:val="28"/>
        </w:rPr>
        <w:t>，</w:t>
      </w:r>
      <w:r>
        <w:rPr>
          <w:rFonts w:eastAsia="楷体_GB2312" w:hint="eastAsia"/>
          <w:spacing w:val="6"/>
          <w:sz w:val="28"/>
          <w:szCs w:val="28"/>
        </w:rPr>
        <w:t>该</w:t>
      </w:r>
      <w:r w:rsidR="005113D1">
        <w:rPr>
          <w:rFonts w:eastAsia="楷体_GB2312" w:hint="eastAsia"/>
          <w:spacing w:val="6"/>
          <w:sz w:val="28"/>
          <w:szCs w:val="28"/>
        </w:rPr>
        <w:t>轨道系统用于存储和管理轨道数据。</w:t>
      </w:r>
    </w:p>
    <w:p w14:paraId="3256B1EE" w14:textId="2BD547EA" w:rsidR="00CC40FB" w:rsidRDefault="00C50C5C" w:rsidP="00CC40FB">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5</w:t>
      </w:r>
      <w:r>
        <w:rPr>
          <w:rFonts w:eastAsia="楷体_GB2312" w:hint="eastAsia"/>
          <w:spacing w:val="6"/>
          <w:sz w:val="28"/>
          <w:szCs w:val="28"/>
        </w:rPr>
        <w:t>中，使用目标引擎的</w:t>
      </w:r>
      <w:r w:rsidR="00380BA1">
        <w:rPr>
          <w:rFonts w:eastAsia="楷体_GB2312" w:hint="eastAsia"/>
          <w:spacing w:val="6"/>
          <w:sz w:val="28"/>
          <w:szCs w:val="28"/>
        </w:rPr>
        <w:t>用户界面</w:t>
      </w:r>
      <w:r>
        <w:rPr>
          <w:rFonts w:eastAsia="楷体_GB2312" w:hint="eastAsia"/>
          <w:spacing w:val="6"/>
          <w:sz w:val="28"/>
          <w:szCs w:val="28"/>
        </w:rPr>
        <w:t>工具创建轨道编辑界面</w:t>
      </w:r>
      <w:r w:rsidR="0073223D">
        <w:rPr>
          <w:rFonts w:eastAsia="楷体_GB2312" w:hint="eastAsia"/>
          <w:spacing w:val="6"/>
          <w:sz w:val="28"/>
          <w:szCs w:val="28"/>
        </w:rPr>
        <w:t>。</w:t>
      </w:r>
    </w:p>
    <w:p w14:paraId="60CD28D3" w14:textId="272EC5D7" w:rsidR="00CC40FB" w:rsidRDefault="00CC40FB" w:rsidP="00CC40FB">
      <w:pPr>
        <w:spacing w:line="480" w:lineRule="exact"/>
        <w:ind w:firstLineChars="200" w:firstLine="584"/>
        <w:rPr>
          <w:rFonts w:eastAsia="楷体_GB2312"/>
          <w:spacing w:val="6"/>
          <w:sz w:val="28"/>
          <w:szCs w:val="28"/>
        </w:rPr>
      </w:pPr>
      <w:r>
        <w:rPr>
          <w:rFonts w:eastAsia="楷体_GB2312" w:hint="eastAsia"/>
          <w:spacing w:val="6"/>
          <w:sz w:val="28"/>
          <w:szCs w:val="28"/>
        </w:rPr>
        <w:t>其中，所述轨道编辑界面用于绘制</w:t>
      </w:r>
      <w:r w:rsidR="00380BA1">
        <w:rPr>
          <w:rFonts w:eastAsia="楷体_GB2312" w:hint="eastAsia"/>
          <w:spacing w:val="6"/>
          <w:sz w:val="28"/>
          <w:szCs w:val="28"/>
        </w:rPr>
        <w:t>或</w:t>
      </w:r>
      <w:r>
        <w:rPr>
          <w:rFonts w:eastAsia="楷体_GB2312" w:hint="eastAsia"/>
          <w:spacing w:val="6"/>
          <w:sz w:val="28"/>
          <w:szCs w:val="28"/>
        </w:rPr>
        <w:t>编辑轨道。可选地，用户可通过在所述轨道编辑界面中添加按钮、滑块或选择器等控件来实现轨道编辑的交互操作。</w:t>
      </w:r>
    </w:p>
    <w:p w14:paraId="76FBC048" w14:textId="799E7154" w:rsidR="005113D1" w:rsidRDefault="005113D1" w:rsidP="00CC40FB">
      <w:pPr>
        <w:spacing w:line="480" w:lineRule="exact"/>
        <w:ind w:firstLineChars="200" w:firstLine="584"/>
        <w:rPr>
          <w:rFonts w:eastAsia="楷体_GB2312"/>
          <w:spacing w:val="6"/>
          <w:sz w:val="28"/>
          <w:szCs w:val="28"/>
        </w:rPr>
      </w:pPr>
      <w:r>
        <w:rPr>
          <w:rFonts w:eastAsia="楷体_GB2312" w:hint="eastAsia"/>
          <w:spacing w:val="6"/>
          <w:sz w:val="28"/>
          <w:szCs w:val="28"/>
        </w:rPr>
        <w:t>根据一个实施例，所述方法基于用户的设置操作，在目标引擎中设置</w:t>
      </w:r>
      <w:r>
        <w:rPr>
          <w:rFonts w:eastAsia="楷体_GB2312" w:hint="eastAsia"/>
          <w:spacing w:val="6"/>
          <w:sz w:val="28"/>
          <w:szCs w:val="28"/>
        </w:rPr>
        <w:lastRenderedPageBreak/>
        <w:t>所述用户自定义的轨道编辑界面。</w:t>
      </w:r>
    </w:p>
    <w:p w14:paraId="3122D723" w14:textId="7D2E9485" w:rsidR="00CC40FB" w:rsidRDefault="00CC40FB" w:rsidP="00C75C1C">
      <w:pPr>
        <w:spacing w:line="480" w:lineRule="exact"/>
        <w:ind w:firstLineChars="200" w:firstLine="584"/>
        <w:rPr>
          <w:rFonts w:eastAsia="楷体_GB2312"/>
          <w:spacing w:val="6"/>
          <w:sz w:val="28"/>
          <w:szCs w:val="28"/>
        </w:rPr>
      </w:pPr>
      <w:r>
        <w:rPr>
          <w:rFonts w:eastAsia="楷体_GB2312" w:hint="eastAsia"/>
          <w:spacing w:val="6"/>
          <w:sz w:val="28"/>
          <w:szCs w:val="28"/>
        </w:rPr>
        <w:t>可选地，所述方法在所述轨道编辑界面中添加用户自定义的编辑器工具，所述编辑器工具实现的操作包括但不限于</w:t>
      </w:r>
      <w:r w:rsidRPr="00CC40FB">
        <w:rPr>
          <w:rFonts w:eastAsia="楷体_GB2312"/>
          <w:spacing w:val="6"/>
          <w:sz w:val="28"/>
          <w:szCs w:val="28"/>
        </w:rPr>
        <w:t>设置相机参数、调整运动速度、添加特效等</w:t>
      </w:r>
      <w:r w:rsidRPr="00CC40FB">
        <w:rPr>
          <w:rFonts w:eastAsia="楷体_GB2312" w:hint="eastAsia"/>
          <w:spacing w:val="6"/>
          <w:sz w:val="28"/>
          <w:szCs w:val="28"/>
        </w:rPr>
        <w:t>，为用户编辑和调整轨道动画提供了便利。</w:t>
      </w:r>
    </w:p>
    <w:p w14:paraId="51531DAE" w14:textId="77777777" w:rsidR="00CC40FB" w:rsidRDefault="0073223D" w:rsidP="00CC40FB">
      <w:pPr>
        <w:spacing w:line="480" w:lineRule="exact"/>
        <w:ind w:firstLineChars="200" w:firstLine="584"/>
        <w:rPr>
          <w:rFonts w:eastAsia="楷体_GB2312"/>
          <w:spacing w:val="6"/>
          <w:sz w:val="28"/>
          <w:szCs w:val="28"/>
        </w:rPr>
      </w:pPr>
      <w:r>
        <w:rPr>
          <w:rFonts w:eastAsia="楷体_GB2312" w:hint="eastAsia"/>
          <w:spacing w:val="6"/>
          <w:sz w:val="28"/>
          <w:szCs w:val="28"/>
        </w:rPr>
        <w:t>根据一个实施例，</w:t>
      </w:r>
      <w:r w:rsidR="00C50C5C">
        <w:rPr>
          <w:rFonts w:eastAsia="楷体_GB2312" w:hint="eastAsia"/>
          <w:spacing w:val="6"/>
          <w:sz w:val="28"/>
          <w:szCs w:val="28"/>
        </w:rPr>
        <w:t>所述方法还包括</w:t>
      </w:r>
      <w:r>
        <w:rPr>
          <w:rFonts w:eastAsia="楷体_GB2312" w:hint="eastAsia"/>
          <w:spacing w:val="6"/>
          <w:sz w:val="28"/>
          <w:szCs w:val="28"/>
        </w:rPr>
        <w:t>步骤</w:t>
      </w:r>
      <w:r>
        <w:rPr>
          <w:rFonts w:eastAsia="楷体_GB2312" w:hint="eastAsia"/>
          <w:spacing w:val="6"/>
          <w:sz w:val="28"/>
          <w:szCs w:val="28"/>
        </w:rPr>
        <w:t>S</w:t>
      </w:r>
      <w:r>
        <w:rPr>
          <w:rFonts w:eastAsia="楷体_GB2312"/>
          <w:spacing w:val="6"/>
          <w:sz w:val="28"/>
          <w:szCs w:val="28"/>
        </w:rPr>
        <w:t>106</w:t>
      </w:r>
      <w:r>
        <w:rPr>
          <w:rFonts w:eastAsia="楷体_GB2312" w:hint="eastAsia"/>
          <w:spacing w:val="6"/>
          <w:sz w:val="28"/>
          <w:szCs w:val="28"/>
        </w:rPr>
        <w:t>和步骤</w:t>
      </w:r>
      <w:r>
        <w:rPr>
          <w:rFonts w:eastAsia="楷体_GB2312" w:hint="eastAsia"/>
          <w:spacing w:val="6"/>
          <w:sz w:val="28"/>
          <w:szCs w:val="28"/>
        </w:rPr>
        <w:t>S</w:t>
      </w:r>
      <w:r>
        <w:rPr>
          <w:rFonts w:eastAsia="楷体_GB2312"/>
          <w:spacing w:val="6"/>
          <w:sz w:val="28"/>
          <w:szCs w:val="28"/>
        </w:rPr>
        <w:t>107</w:t>
      </w:r>
      <w:r>
        <w:rPr>
          <w:rFonts w:eastAsia="楷体_GB2312" w:hint="eastAsia"/>
          <w:spacing w:val="6"/>
          <w:sz w:val="28"/>
          <w:szCs w:val="28"/>
        </w:rPr>
        <w:t>。</w:t>
      </w:r>
    </w:p>
    <w:p w14:paraId="13A998DA" w14:textId="758A709F" w:rsidR="00260564" w:rsidRDefault="0073223D" w:rsidP="00CC40FB">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6</w:t>
      </w:r>
      <w:r>
        <w:rPr>
          <w:rFonts w:eastAsia="楷体_GB2312" w:hint="eastAsia"/>
          <w:spacing w:val="6"/>
          <w:sz w:val="28"/>
          <w:szCs w:val="28"/>
        </w:rPr>
        <w:t>中，</w:t>
      </w:r>
      <w:r w:rsidR="00C50C5C">
        <w:rPr>
          <w:rFonts w:eastAsia="楷体_GB2312" w:hint="eastAsia"/>
          <w:spacing w:val="6"/>
          <w:sz w:val="28"/>
          <w:szCs w:val="28"/>
        </w:rPr>
        <w:t>基于用户在</w:t>
      </w:r>
      <w:r w:rsidR="00380BA1">
        <w:rPr>
          <w:rFonts w:eastAsia="楷体_GB2312" w:hint="eastAsia"/>
          <w:spacing w:val="6"/>
          <w:sz w:val="28"/>
          <w:szCs w:val="28"/>
        </w:rPr>
        <w:t>所述</w:t>
      </w:r>
      <w:r w:rsidR="00C50C5C">
        <w:rPr>
          <w:rFonts w:eastAsia="楷体_GB2312" w:hint="eastAsia"/>
          <w:spacing w:val="6"/>
          <w:sz w:val="28"/>
          <w:szCs w:val="28"/>
        </w:rPr>
        <w:t>轨道编辑界面的绘制操作，生成相应的轨道数据。</w:t>
      </w:r>
    </w:p>
    <w:p w14:paraId="461A8799" w14:textId="1B2C75A2" w:rsidR="00260564" w:rsidRDefault="00260564" w:rsidP="00CC40FB">
      <w:pPr>
        <w:spacing w:line="480" w:lineRule="exact"/>
        <w:ind w:firstLineChars="200" w:firstLine="584"/>
        <w:rPr>
          <w:rFonts w:eastAsia="楷体_GB2312"/>
          <w:spacing w:val="6"/>
          <w:sz w:val="28"/>
          <w:szCs w:val="28"/>
        </w:rPr>
      </w:pPr>
      <w:r>
        <w:rPr>
          <w:rFonts w:eastAsia="楷体_GB2312" w:hint="eastAsia"/>
          <w:spacing w:val="6"/>
          <w:sz w:val="28"/>
          <w:szCs w:val="28"/>
        </w:rPr>
        <w:t>可选地</w:t>
      </w:r>
      <w:r w:rsidRPr="00CC40FB">
        <w:rPr>
          <w:rFonts w:eastAsia="楷体_GB2312" w:hint="eastAsia"/>
          <w:spacing w:val="6"/>
          <w:sz w:val="28"/>
          <w:szCs w:val="28"/>
        </w:rPr>
        <w:t>，所述方法</w:t>
      </w:r>
      <w:r w:rsidRPr="00CC40FB">
        <w:rPr>
          <w:rFonts w:eastAsia="楷体_GB2312"/>
          <w:spacing w:val="6"/>
          <w:sz w:val="28"/>
          <w:szCs w:val="28"/>
        </w:rPr>
        <w:t>使用</w:t>
      </w:r>
      <w:r>
        <w:rPr>
          <w:rFonts w:eastAsia="楷体_GB2312" w:hint="eastAsia"/>
          <w:spacing w:val="6"/>
          <w:sz w:val="28"/>
          <w:szCs w:val="28"/>
        </w:rPr>
        <w:t>目标</w:t>
      </w:r>
      <w:r w:rsidRPr="00CC40FB">
        <w:rPr>
          <w:rFonts w:eastAsia="楷体_GB2312" w:hint="eastAsia"/>
          <w:spacing w:val="6"/>
          <w:sz w:val="28"/>
          <w:szCs w:val="28"/>
        </w:rPr>
        <w:t>引擎</w:t>
      </w:r>
      <w:r w:rsidRPr="00CC40FB">
        <w:rPr>
          <w:rFonts w:eastAsia="楷体_GB2312"/>
          <w:spacing w:val="6"/>
          <w:sz w:val="28"/>
          <w:szCs w:val="28"/>
        </w:rPr>
        <w:t>的绘图</w:t>
      </w:r>
      <w:r w:rsidRPr="00CC40FB">
        <w:rPr>
          <w:rFonts w:eastAsia="楷体_GB2312"/>
          <w:spacing w:val="6"/>
          <w:sz w:val="28"/>
          <w:szCs w:val="28"/>
        </w:rPr>
        <w:t>API</w:t>
      </w:r>
      <w:r w:rsidRPr="00CC40FB">
        <w:rPr>
          <w:rFonts w:eastAsia="楷体_GB2312"/>
          <w:spacing w:val="6"/>
          <w:sz w:val="28"/>
          <w:szCs w:val="28"/>
        </w:rPr>
        <w:t>或自定义的脚本来实现轨道线条、</w:t>
      </w:r>
      <w:r>
        <w:rPr>
          <w:rFonts w:eastAsia="楷体_GB2312" w:hint="eastAsia"/>
          <w:spacing w:val="6"/>
          <w:sz w:val="28"/>
          <w:szCs w:val="28"/>
        </w:rPr>
        <w:t>轨道</w:t>
      </w:r>
      <w:r w:rsidRPr="00CC40FB">
        <w:rPr>
          <w:rFonts w:eastAsia="楷体_GB2312"/>
          <w:spacing w:val="6"/>
          <w:sz w:val="28"/>
          <w:szCs w:val="28"/>
        </w:rPr>
        <w:t>控制点等的绘制。</w:t>
      </w:r>
    </w:p>
    <w:p w14:paraId="35EC2233" w14:textId="60D6B040" w:rsidR="00260564" w:rsidRDefault="00260564" w:rsidP="00CC40FB">
      <w:pPr>
        <w:spacing w:line="480" w:lineRule="exact"/>
        <w:ind w:firstLineChars="200" w:firstLine="584"/>
        <w:rPr>
          <w:rFonts w:eastAsia="楷体_GB2312"/>
          <w:spacing w:val="6"/>
          <w:sz w:val="28"/>
          <w:szCs w:val="28"/>
        </w:rPr>
      </w:pPr>
      <w:r>
        <w:rPr>
          <w:rFonts w:eastAsia="楷体_GB2312" w:hint="eastAsia"/>
          <w:spacing w:val="6"/>
          <w:sz w:val="28"/>
          <w:szCs w:val="28"/>
        </w:rPr>
        <w:t>其中，所述绘制操作包括用户通过鼠标进行的操作和触屏操作。</w:t>
      </w:r>
    </w:p>
    <w:p w14:paraId="5720F3B2" w14:textId="25A6F1D7" w:rsidR="00CC40FB" w:rsidRDefault="00260564" w:rsidP="00260564">
      <w:pPr>
        <w:spacing w:line="480" w:lineRule="exact"/>
        <w:ind w:firstLineChars="200" w:firstLine="584"/>
        <w:rPr>
          <w:rFonts w:eastAsia="楷体_GB2312"/>
          <w:spacing w:val="6"/>
          <w:sz w:val="28"/>
          <w:szCs w:val="28"/>
        </w:rPr>
      </w:pPr>
      <w:r>
        <w:rPr>
          <w:rFonts w:eastAsia="楷体_GB2312" w:hint="eastAsia"/>
          <w:spacing w:val="6"/>
          <w:sz w:val="28"/>
          <w:szCs w:val="28"/>
        </w:rPr>
        <w:t>例如，所述绘制操作可以是</w:t>
      </w:r>
      <w:r w:rsidRPr="00CC40FB">
        <w:rPr>
          <w:rFonts w:eastAsia="楷体_GB2312"/>
          <w:spacing w:val="6"/>
          <w:sz w:val="28"/>
          <w:szCs w:val="28"/>
        </w:rPr>
        <w:t>用户通过鼠标或触摸输入来在场景中拖动、添加和删除轨道点</w:t>
      </w:r>
      <w:r>
        <w:rPr>
          <w:rFonts w:eastAsia="楷体_GB2312" w:hint="eastAsia"/>
          <w:spacing w:val="6"/>
          <w:sz w:val="28"/>
          <w:szCs w:val="28"/>
        </w:rPr>
        <w:t>的操作</w:t>
      </w:r>
      <w:r w:rsidRPr="00CC40FB">
        <w:rPr>
          <w:rFonts w:eastAsia="楷体_GB2312"/>
          <w:spacing w:val="6"/>
          <w:sz w:val="28"/>
          <w:szCs w:val="28"/>
        </w:rPr>
        <w:t>。</w:t>
      </w:r>
    </w:p>
    <w:p w14:paraId="26736874" w14:textId="64541032" w:rsidR="00C50C5C" w:rsidRDefault="00EA7813" w:rsidP="00CC40FB">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7</w:t>
      </w:r>
      <w:r>
        <w:rPr>
          <w:rFonts w:eastAsia="楷体_GB2312" w:hint="eastAsia"/>
          <w:spacing w:val="6"/>
          <w:sz w:val="28"/>
          <w:szCs w:val="28"/>
        </w:rPr>
        <w:t>中，</w:t>
      </w:r>
      <w:r w:rsidR="00C50C5C">
        <w:rPr>
          <w:rFonts w:eastAsia="楷体_GB2312" w:hint="eastAsia"/>
          <w:spacing w:val="6"/>
          <w:sz w:val="28"/>
          <w:szCs w:val="28"/>
        </w:rPr>
        <w:t>在所述</w:t>
      </w:r>
      <w:r w:rsidR="00380BA1">
        <w:rPr>
          <w:rFonts w:eastAsia="楷体_GB2312" w:hint="eastAsia"/>
          <w:spacing w:val="6"/>
          <w:sz w:val="28"/>
          <w:szCs w:val="28"/>
        </w:rPr>
        <w:t>目标存储模块</w:t>
      </w:r>
      <w:r w:rsidR="00C50C5C">
        <w:rPr>
          <w:rFonts w:eastAsia="楷体_GB2312" w:hint="eastAsia"/>
          <w:spacing w:val="6"/>
          <w:sz w:val="28"/>
          <w:szCs w:val="28"/>
        </w:rPr>
        <w:t>中存储或更新轨道数据。</w:t>
      </w:r>
    </w:p>
    <w:p w14:paraId="750D9067" w14:textId="78D9D102" w:rsidR="000F0F4D" w:rsidRDefault="00CC40FB" w:rsidP="000F0F4D">
      <w:pPr>
        <w:spacing w:line="480" w:lineRule="exact"/>
        <w:ind w:firstLineChars="200" w:firstLine="584"/>
        <w:rPr>
          <w:rFonts w:eastAsia="楷体_GB2312"/>
          <w:spacing w:val="6"/>
          <w:sz w:val="28"/>
          <w:szCs w:val="28"/>
        </w:rPr>
      </w:pPr>
      <w:r w:rsidRPr="000F0F4D">
        <w:rPr>
          <w:rFonts w:eastAsia="楷体_GB2312" w:hint="eastAsia"/>
          <w:spacing w:val="6"/>
          <w:sz w:val="28"/>
          <w:szCs w:val="28"/>
        </w:rPr>
        <w:t>可选地，所述方法在存储或更新轨道数据时，</w:t>
      </w:r>
      <w:r w:rsidRPr="000F0F4D">
        <w:rPr>
          <w:rFonts w:eastAsia="楷体_GB2312"/>
          <w:spacing w:val="6"/>
          <w:sz w:val="28"/>
          <w:szCs w:val="28"/>
        </w:rPr>
        <w:t>使用脚本来处理用户输入，并将轨道点的位置和其他参数保存到数据结构中</w:t>
      </w:r>
      <w:r w:rsidR="000F0F4D" w:rsidRPr="000F0F4D">
        <w:rPr>
          <w:rFonts w:eastAsia="楷体_GB2312" w:hint="eastAsia"/>
          <w:spacing w:val="6"/>
          <w:sz w:val="28"/>
          <w:szCs w:val="28"/>
        </w:rPr>
        <w:t>。所述其他参数包括但</w:t>
      </w:r>
      <w:r w:rsidR="00260564">
        <w:rPr>
          <w:rFonts w:eastAsia="楷体_GB2312" w:hint="eastAsia"/>
          <w:spacing w:val="6"/>
          <w:sz w:val="28"/>
          <w:szCs w:val="28"/>
        </w:rPr>
        <w:t>不</w:t>
      </w:r>
      <w:r w:rsidR="000F0F4D" w:rsidRPr="000F0F4D">
        <w:rPr>
          <w:rFonts w:eastAsia="楷体_GB2312" w:hint="eastAsia"/>
          <w:spacing w:val="6"/>
          <w:sz w:val="28"/>
          <w:szCs w:val="28"/>
        </w:rPr>
        <w:t>限于</w:t>
      </w:r>
      <w:r w:rsidRPr="000F0F4D">
        <w:rPr>
          <w:rFonts w:eastAsia="楷体_GB2312"/>
          <w:spacing w:val="6"/>
          <w:sz w:val="28"/>
          <w:szCs w:val="28"/>
        </w:rPr>
        <w:t>列表、数组或自定义类</w:t>
      </w:r>
      <w:r w:rsidR="000F0F4D" w:rsidRPr="000F0F4D">
        <w:rPr>
          <w:rFonts w:eastAsia="楷体_GB2312" w:hint="eastAsia"/>
          <w:spacing w:val="6"/>
          <w:sz w:val="28"/>
          <w:szCs w:val="28"/>
        </w:rPr>
        <w:t>等</w:t>
      </w:r>
      <w:r w:rsidRPr="000F0F4D">
        <w:rPr>
          <w:rFonts w:eastAsia="楷体_GB2312"/>
          <w:spacing w:val="6"/>
          <w:sz w:val="28"/>
          <w:szCs w:val="28"/>
        </w:rPr>
        <w:t>。</w:t>
      </w:r>
    </w:p>
    <w:p w14:paraId="05A11137" w14:textId="77777777" w:rsidR="000F0F4D" w:rsidRDefault="00881CF0" w:rsidP="000F0F4D">
      <w:pPr>
        <w:spacing w:line="480" w:lineRule="exact"/>
        <w:ind w:firstLineChars="200" w:firstLine="584"/>
        <w:rPr>
          <w:rFonts w:eastAsia="楷体_GB2312"/>
          <w:spacing w:val="6"/>
          <w:sz w:val="28"/>
          <w:szCs w:val="28"/>
        </w:rPr>
      </w:pPr>
      <w:r>
        <w:rPr>
          <w:rFonts w:eastAsia="楷体_GB2312" w:hint="eastAsia"/>
          <w:spacing w:val="6"/>
          <w:sz w:val="28"/>
          <w:szCs w:val="28"/>
        </w:rPr>
        <w:t>根据一个实施例，所述方法还包括步骤</w:t>
      </w:r>
      <w:r>
        <w:rPr>
          <w:rFonts w:eastAsia="楷体_GB2312" w:hint="eastAsia"/>
          <w:spacing w:val="6"/>
          <w:sz w:val="28"/>
          <w:szCs w:val="28"/>
        </w:rPr>
        <w:t>S</w:t>
      </w:r>
      <w:r>
        <w:rPr>
          <w:rFonts w:eastAsia="楷体_GB2312"/>
          <w:spacing w:val="6"/>
          <w:sz w:val="28"/>
          <w:szCs w:val="28"/>
        </w:rPr>
        <w:t>108</w:t>
      </w:r>
      <w:r>
        <w:rPr>
          <w:rFonts w:eastAsia="楷体_GB2312" w:hint="eastAsia"/>
          <w:spacing w:val="6"/>
          <w:sz w:val="28"/>
          <w:szCs w:val="28"/>
        </w:rPr>
        <w:t>。</w:t>
      </w:r>
    </w:p>
    <w:p w14:paraId="02865464" w14:textId="0580C1B8" w:rsidR="00C50C5C" w:rsidRDefault="00881CF0" w:rsidP="000F0F4D">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8</w:t>
      </w:r>
      <w:r>
        <w:rPr>
          <w:rFonts w:eastAsia="楷体_GB2312" w:hint="eastAsia"/>
          <w:spacing w:val="6"/>
          <w:sz w:val="28"/>
          <w:szCs w:val="28"/>
        </w:rPr>
        <w:t>中，</w:t>
      </w:r>
      <w:r w:rsidR="00C50C5C">
        <w:rPr>
          <w:rFonts w:eastAsia="楷体_GB2312" w:hint="eastAsia"/>
          <w:spacing w:val="6"/>
          <w:sz w:val="28"/>
          <w:szCs w:val="28"/>
        </w:rPr>
        <w:t>基于所述</w:t>
      </w:r>
      <w:r w:rsidR="00380BA1">
        <w:rPr>
          <w:rFonts w:eastAsia="楷体_GB2312" w:hint="eastAsia"/>
          <w:spacing w:val="6"/>
          <w:sz w:val="28"/>
          <w:szCs w:val="28"/>
        </w:rPr>
        <w:t>目标存储模块</w:t>
      </w:r>
      <w:r w:rsidR="00C50C5C">
        <w:rPr>
          <w:rFonts w:eastAsia="楷体_GB2312" w:hint="eastAsia"/>
          <w:spacing w:val="6"/>
          <w:sz w:val="28"/>
          <w:szCs w:val="28"/>
        </w:rPr>
        <w:t>中存储的轨道数据，生成轨道动画。</w:t>
      </w:r>
    </w:p>
    <w:p w14:paraId="336BF510" w14:textId="308E291B" w:rsidR="000F0F4D" w:rsidRPr="000F0F4D" w:rsidRDefault="000F0F4D" w:rsidP="000F0F4D">
      <w:pPr>
        <w:spacing w:line="480" w:lineRule="exact"/>
        <w:ind w:firstLineChars="200" w:firstLine="584"/>
        <w:rPr>
          <w:rFonts w:eastAsia="楷体_GB2312"/>
          <w:spacing w:val="6"/>
          <w:sz w:val="28"/>
          <w:szCs w:val="28"/>
        </w:rPr>
      </w:pPr>
      <w:r>
        <w:rPr>
          <w:rFonts w:eastAsia="楷体_GB2312" w:hint="eastAsia"/>
          <w:spacing w:val="6"/>
          <w:sz w:val="28"/>
          <w:szCs w:val="28"/>
        </w:rPr>
        <w:t>具体地，所述方法</w:t>
      </w:r>
      <w:r w:rsidRPr="000F0F4D">
        <w:rPr>
          <w:rFonts w:eastAsia="楷体_GB2312"/>
          <w:spacing w:val="6"/>
          <w:sz w:val="28"/>
          <w:szCs w:val="28"/>
        </w:rPr>
        <w:t>使用存储的轨道数据，创建一个运镜动画组件。</w:t>
      </w:r>
      <w:r>
        <w:rPr>
          <w:rFonts w:eastAsia="楷体_GB2312" w:hint="eastAsia"/>
          <w:spacing w:val="6"/>
          <w:sz w:val="28"/>
          <w:szCs w:val="28"/>
        </w:rPr>
        <w:t>其中</w:t>
      </w:r>
      <w:r w:rsidRPr="000F0F4D">
        <w:rPr>
          <w:rFonts w:eastAsia="楷体_GB2312" w:hint="eastAsia"/>
          <w:spacing w:val="6"/>
          <w:sz w:val="28"/>
          <w:szCs w:val="28"/>
        </w:rPr>
        <w:t>，所述动画组件</w:t>
      </w:r>
      <w:r w:rsidRPr="000F0F4D">
        <w:rPr>
          <w:rFonts w:eastAsia="楷体_GB2312"/>
          <w:spacing w:val="6"/>
          <w:sz w:val="28"/>
          <w:szCs w:val="28"/>
        </w:rPr>
        <w:t>将根据轨道数据在场景中控制相机的移动。</w:t>
      </w:r>
    </w:p>
    <w:p w14:paraId="39AB25F7" w14:textId="7DD65530" w:rsidR="00C50C5C" w:rsidRDefault="000F0F4D" w:rsidP="00C75C1C">
      <w:pPr>
        <w:spacing w:line="480" w:lineRule="exact"/>
        <w:ind w:firstLineChars="200" w:firstLine="584"/>
        <w:rPr>
          <w:rFonts w:eastAsia="楷体_GB2312"/>
          <w:spacing w:val="6"/>
          <w:sz w:val="28"/>
          <w:szCs w:val="28"/>
        </w:rPr>
      </w:pPr>
      <w:r w:rsidRPr="000F0F4D">
        <w:rPr>
          <w:rFonts w:eastAsia="楷体_GB2312" w:hint="eastAsia"/>
          <w:spacing w:val="6"/>
          <w:sz w:val="28"/>
          <w:szCs w:val="28"/>
        </w:rPr>
        <w:t>可选地，所述方法</w:t>
      </w:r>
      <w:r w:rsidRPr="000F0F4D">
        <w:rPr>
          <w:rFonts w:eastAsia="楷体_GB2312"/>
          <w:spacing w:val="6"/>
          <w:sz w:val="28"/>
          <w:szCs w:val="28"/>
        </w:rPr>
        <w:t>通过插值、曲线运动等方式实现平滑的相机移动效果。</w:t>
      </w:r>
    </w:p>
    <w:p w14:paraId="26001875" w14:textId="58078B62" w:rsidR="00433742" w:rsidRDefault="00137A51" w:rsidP="00137A51">
      <w:pPr>
        <w:spacing w:line="480" w:lineRule="exact"/>
        <w:ind w:firstLineChars="200" w:firstLine="584"/>
        <w:rPr>
          <w:rFonts w:eastAsia="楷体_GB2312"/>
          <w:spacing w:val="6"/>
          <w:sz w:val="28"/>
          <w:szCs w:val="28"/>
        </w:rPr>
      </w:pPr>
      <w:r>
        <w:rPr>
          <w:rFonts w:eastAsia="楷体_GB2312" w:hint="eastAsia"/>
          <w:spacing w:val="6"/>
          <w:kern w:val="0"/>
          <w:sz w:val="28"/>
          <w:szCs w:val="28"/>
        </w:rPr>
        <w:t>下面继续参照图</w:t>
      </w:r>
      <w:r>
        <w:rPr>
          <w:rFonts w:eastAsia="楷体_GB2312" w:hint="eastAsia"/>
          <w:spacing w:val="6"/>
          <w:kern w:val="0"/>
          <w:sz w:val="28"/>
          <w:szCs w:val="28"/>
        </w:rPr>
        <w:t>1</w:t>
      </w:r>
      <w:r>
        <w:rPr>
          <w:rFonts w:eastAsia="楷体_GB2312" w:hint="eastAsia"/>
          <w:spacing w:val="6"/>
          <w:kern w:val="0"/>
          <w:sz w:val="28"/>
          <w:szCs w:val="28"/>
        </w:rPr>
        <w:t>进行说明，</w:t>
      </w:r>
      <w:r w:rsidR="00433742">
        <w:rPr>
          <w:rFonts w:eastAsia="楷体_GB2312" w:hint="eastAsia"/>
          <w:spacing w:val="6"/>
          <w:sz w:val="28"/>
          <w:szCs w:val="28"/>
        </w:rPr>
        <w:t>在步骤</w:t>
      </w:r>
      <w:r w:rsidR="00433742">
        <w:rPr>
          <w:rFonts w:eastAsia="楷体_GB2312" w:hint="eastAsia"/>
          <w:spacing w:val="6"/>
          <w:sz w:val="28"/>
          <w:szCs w:val="28"/>
        </w:rPr>
        <w:t>S</w:t>
      </w:r>
      <w:r w:rsidR="00433742">
        <w:rPr>
          <w:rFonts w:eastAsia="楷体_GB2312"/>
          <w:spacing w:val="6"/>
          <w:sz w:val="28"/>
          <w:szCs w:val="28"/>
        </w:rPr>
        <w:t>102</w:t>
      </w:r>
      <w:r w:rsidR="00433742">
        <w:rPr>
          <w:rFonts w:eastAsia="楷体_GB2312" w:hint="eastAsia"/>
          <w:spacing w:val="6"/>
          <w:sz w:val="28"/>
          <w:szCs w:val="28"/>
        </w:rPr>
        <w:t>中，获取</w:t>
      </w:r>
      <w:r w:rsidR="005A532A">
        <w:rPr>
          <w:rFonts w:eastAsia="楷体_GB2312" w:hint="eastAsia"/>
          <w:spacing w:val="6"/>
          <w:sz w:val="28"/>
          <w:szCs w:val="28"/>
        </w:rPr>
        <w:t>目标相机采集</w:t>
      </w:r>
      <w:r w:rsidR="00433742">
        <w:rPr>
          <w:rFonts w:eastAsia="楷体_GB2312" w:hint="eastAsia"/>
          <w:spacing w:val="6"/>
          <w:sz w:val="28"/>
          <w:szCs w:val="28"/>
        </w:rPr>
        <w:t>的</w:t>
      </w:r>
      <w:r w:rsidR="00A774E8">
        <w:rPr>
          <w:rFonts w:eastAsia="楷体_GB2312" w:hint="eastAsia"/>
          <w:spacing w:val="6"/>
          <w:sz w:val="28"/>
          <w:szCs w:val="28"/>
        </w:rPr>
        <w:t>用于制作轨道动画的</w:t>
      </w:r>
      <w:r w:rsidR="00433742">
        <w:rPr>
          <w:rFonts w:eastAsia="楷体_GB2312" w:hint="eastAsia"/>
          <w:spacing w:val="6"/>
          <w:sz w:val="28"/>
          <w:szCs w:val="28"/>
        </w:rPr>
        <w:t>摄像数据。</w:t>
      </w:r>
    </w:p>
    <w:p w14:paraId="1B54ED6D" w14:textId="43976262" w:rsidR="00433742" w:rsidRPr="00F425D8" w:rsidRDefault="00F425D8" w:rsidP="00F425D8">
      <w:pPr>
        <w:spacing w:line="480" w:lineRule="exact"/>
        <w:ind w:firstLineChars="200" w:firstLine="584"/>
        <w:rPr>
          <w:rFonts w:eastAsia="楷体_GB2312"/>
          <w:spacing w:val="6"/>
          <w:kern w:val="0"/>
          <w:sz w:val="28"/>
          <w:szCs w:val="28"/>
        </w:rPr>
      </w:pPr>
      <w:r>
        <w:rPr>
          <w:rFonts w:eastAsia="楷体_GB2312" w:hint="eastAsia"/>
          <w:spacing w:val="6"/>
          <w:sz w:val="28"/>
          <w:szCs w:val="28"/>
        </w:rPr>
        <w:t>其中，所述</w:t>
      </w:r>
      <w:r w:rsidR="005A532A">
        <w:rPr>
          <w:rFonts w:eastAsia="楷体_GB2312" w:hint="eastAsia"/>
          <w:spacing w:val="6"/>
          <w:sz w:val="28"/>
          <w:szCs w:val="28"/>
        </w:rPr>
        <w:t>目标相机为</w:t>
      </w:r>
      <w:r>
        <w:rPr>
          <w:rFonts w:eastAsia="楷体_GB2312" w:hint="eastAsia"/>
          <w:spacing w:val="6"/>
          <w:sz w:val="28"/>
          <w:szCs w:val="28"/>
        </w:rPr>
        <w:t>用于制作轨道动画的相机。</w:t>
      </w:r>
      <w:r w:rsidR="00433742">
        <w:rPr>
          <w:rFonts w:eastAsia="楷体_GB2312" w:hint="eastAsia"/>
          <w:spacing w:val="6"/>
          <w:sz w:val="28"/>
          <w:szCs w:val="28"/>
        </w:rPr>
        <w:t>所述</w:t>
      </w:r>
      <w:commentRangeStart w:id="5"/>
      <w:commentRangeStart w:id="6"/>
      <w:r w:rsidR="00433742">
        <w:rPr>
          <w:rFonts w:eastAsia="楷体_GB2312" w:hint="eastAsia"/>
          <w:spacing w:val="6"/>
          <w:sz w:val="28"/>
          <w:szCs w:val="28"/>
        </w:rPr>
        <w:t>摄像数据</w:t>
      </w:r>
      <w:commentRangeEnd w:id="5"/>
      <w:r>
        <w:rPr>
          <w:rStyle w:val="af4"/>
          <w:kern w:val="0"/>
        </w:rPr>
        <w:commentReference w:id="5"/>
      </w:r>
      <w:commentRangeEnd w:id="6"/>
      <w:r w:rsidR="001B761D">
        <w:rPr>
          <w:rStyle w:val="af4"/>
          <w:kern w:val="0"/>
        </w:rPr>
        <w:commentReference w:id="6"/>
      </w:r>
      <w:r w:rsidR="00433742">
        <w:rPr>
          <w:rFonts w:eastAsia="楷体_GB2312" w:hint="eastAsia"/>
          <w:spacing w:val="6"/>
          <w:sz w:val="28"/>
          <w:szCs w:val="28"/>
        </w:rPr>
        <w:t>包括用于制作</w:t>
      </w:r>
      <w:r w:rsidR="00C75C1C">
        <w:rPr>
          <w:rFonts w:eastAsia="楷体_GB2312" w:hint="eastAsia"/>
          <w:spacing w:val="6"/>
          <w:sz w:val="28"/>
          <w:szCs w:val="28"/>
        </w:rPr>
        <w:t>轨道动画的摄像头机位资源</w:t>
      </w:r>
      <w:r w:rsidR="00433742">
        <w:rPr>
          <w:rFonts w:eastAsia="楷体_GB2312" w:hint="eastAsia"/>
          <w:spacing w:val="6"/>
          <w:sz w:val="28"/>
          <w:szCs w:val="28"/>
        </w:rPr>
        <w:t>。</w:t>
      </w:r>
    </w:p>
    <w:p w14:paraId="79642450" w14:textId="1AA25F5A" w:rsidR="00CC40FB" w:rsidRDefault="00433742" w:rsidP="00C50C5C">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3</w:t>
      </w:r>
      <w:r>
        <w:rPr>
          <w:rFonts w:eastAsia="楷体_GB2312" w:hint="eastAsia"/>
          <w:spacing w:val="6"/>
          <w:sz w:val="28"/>
          <w:szCs w:val="28"/>
        </w:rPr>
        <w:t>中，基于所述轨道数据和</w:t>
      </w:r>
      <w:r w:rsidR="00AE2DB5">
        <w:rPr>
          <w:rFonts w:eastAsia="楷体_GB2312" w:hint="eastAsia"/>
          <w:spacing w:val="6"/>
          <w:sz w:val="28"/>
          <w:szCs w:val="28"/>
        </w:rPr>
        <w:t>所述</w:t>
      </w:r>
      <w:r>
        <w:rPr>
          <w:rFonts w:eastAsia="楷体_GB2312" w:hint="eastAsia"/>
          <w:spacing w:val="6"/>
          <w:sz w:val="28"/>
          <w:szCs w:val="28"/>
        </w:rPr>
        <w:t>摄像数据，在目标引擎中导入相应的目标资源来进行</w:t>
      </w:r>
      <w:commentRangeStart w:id="7"/>
      <w:commentRangeStart w:id="8"/>
      <w:r>
        <w:rPr>
          <w:rFonts w:eastAsia="楷体_GB2312" w:hint="eastAsia"/>
          <w:spacing w:val="6"/>
          <w:sz w:val="28"/>
          <w:szCs w:val="28"/>
        </w:rPr>
        <w:t>场景渲染处理</w:t>
      </w:r>
      <w:commentRangeEnd w:id="7"/>
      <w:r w:rsidR="00792773">
        <w:rPr>
          <w:rStyle w:val="af4"/>
          <w:kern w:val="0"/>
        </w:rPr>
        <w:commentReference w:id="7"/>
      </w:r>
      <w:commentRangeEnd w:id="8"/>
      <w:r w:rsidR="001B761D">
        <w:rPr>
          <w:rStyle w:val="af4"/>
          <w:kern w:val="0"/>
        </w:rPr>
        <w:commentReference w:id="8"/>
      </w:r>
      <w:r w:rsidR="00CC40FB">
        <w:rPr>
          <w:rFonts w:eastAsia="楷体_GB2312" w:hint="eastAsia"/>
          <w:spacing w:val="6"/>
          <w:sz w:val="28"/>
          <w:szCs w:val="28"/>
        </w:rPr>
        <w:t>。</w:t>
      </w:r>
    </w:p>
    <w:p w14:paraId="4792E566" w14:textId="22462E1F" w:rsidR="00C50C5C" w:rsidRDefault="00433742" w:rsidP="00C50C5C">
      <w:pPr>
        <w:spacing w:line="480" w:lineRule="exact"/>
        <w:ind w:firstLineChars="200" w:firstLine="584"/>
        <w:rPr>
          <w:rFonts w:eastAsia="楷体_GB2312"/>
          <w:spacing w:val="6"/>
          <w:kern w:val="0"/>
          <w:sz w:val="28"/>
          <w:szCs w:val="28"/>
        </w:rPr>
      </w:pPr>
      <w:r>
        <w:rPr>
          <w:rFonts w:eastAsia="楷体_GB2312" w:hint="eastAsia"/>
          <w:spacing w:val="6"/>
          <w:sz w:val="28"/>
          <w:szCs w:val="28"/>
        </w:rPr>
        <w:lastRenderedPageBreak/>
        <w:t>其中，所述目标资源包括</w:t>
      </w:r>
      <w:r w:rsidRPr="00403906">
        <w:rPr>
          <w:rFonts w:eastAsia="楷体_GB2312"/>
          <w:spacing w:val="6"/>
          <w:sz w:val="28"/>
          <w:szCs w:val="28"/>
        </w:rPr>
        <w:t>运</w:t>
      </w:r>
      <w:proofErr w:type="gramStart"/>
      <w:r w:rsidRPr="00403906">
        <w:rPr>
          <w:rFonts w:eastAsia="楷体_GB2312"/>
          <w:spacing w:val="6"/>
          <w:sz w:val="28"/>
          <w:szCs w:val="28"/>
        </w:rPr>
        <w:t>镜资源</w:t>
      </w:r>
      <w:proofErr w:type="gramEnd"/>
      <w:r w:rsidRPr="00403906">
        <w:rPr>
          <w:rFonts w:eastAsia="楷体_GB2312"/>
          <w:spacing w:val="6"/>
          <w:sz w:val="28"/>
          <w:szCs w:val="28"/>
        </w:rPr>
        <w:t>和</w:t>
      </w:r>
      <w:r w:rsidRPr="00403906">
        <w:rPr>
          <w:rFonts w:eastAsia="楷体_GB2312"/>
          <w:spacing w:val="6"/>
          <w:sz w:val="28"/>
          <w:szCs w:val="28"/>
        </w:rPr>
        <w:t>/</w:t>
      </w:r>
      <w:r w:rsidRPr="00403906">
        <w:rPr>
          <w:rFonts w:eastAsia="楷体_GB2312"/>
          <w:spacing w:val="6"/>
          <w:sz w:val="28"/>
          <w:szCs w:val="28"/>
        </w:rPr>
        <w:t>或机位资源</w:t>
      </w:r>
      <w:r>
        <w:rPr>
          <w:rFonts w:eastAsia="楷体_GB2312" w:hint="eastAsia"/>
          <w:spacing w:val="6"/>
          <w:sz w:val="28"/>
          <w:szCs w:val="28"/>
        </w:rPr>
        <w:t>。</w:t>
      </w:r>
    </w:p>
    <w:p w14:paraId="40B20392" w14:textId="092B0C6B" w:rsidR="008E1678" w:rsidRDefault="008E1678" w:rsidP="00567F5C">
      <w:pPr>
        <w:spacing w:line="480" w:lineRule="exact"/>
        <w:ind w:firstLineChars="200" w:firstLine="584"/>
        <w:rPr>
          <w:rFonts w:eastAsia="楷体_GB2312"/>
          <w:spacing w:val="6"/>
          <w:kern w:val="0"/>
          <w:sz w:val="28"/>
          <w:szCs w:val="28"/>
        </w:rPr>
      </w:pPr>
      <w:r>
        <w:rPr>
          <w:rFonts w:eastAsia="楷体_GB2312" w:hint="eastAsia"/>
          <w:spacing w:val="6"/>
          <w:kern w:val="0"/>
          <w:sz w:val="28"/>
          <w:szCs w:val="28"/>
        </w:rPr>
        <w:t>可选地，所述方法自动地为用户导入</w:t>
      </w:r>
      <w:r w:rsidRPr="00403906">
        <w:rPr>
          <w:rFonts w:eastAsia="楷体_GB2312"/>
          <w:spacing w:val="6"/>
          <w:sz w:val="28"/>
          <w:szCs w:val="28"/>
        </w:rPr>
        <w:t>运</w:t>
      </w:r>
      <w:proofErr w:type="gramStart"/>
      <w:r w:rsidRPr="00403906">
        <w:rPr>
          <w:rFonts w:eastAsia="楷体_GB2312"/>
          <w:spacing w:val="6"/>
          <w:sz w:val="28"/>
          <w:szCs w:val="28"/>
        </w:rPr>
        <w:t>镜资源</w:t>
      </w:r>
      <w:proofErr w:type="gramEnd"/>
      <w:r w:rsidRPr="00403906">
        <w:rPr>
          <w:rFonts w:eastAsia="楷体_GB2312"/>
          <w:spacing w:val="6"/>
          <w:sz w:val="28"/>
          <w:szCs w:val="28"/>
        </w:rPr>
        <w:t>和机位资源</w:t>
      </w:r>
      <w:r>
        <w:rPr>
          <w:rFonts w:eastAsia="楷体_GB2312" w:hint="eastAsia"/>
          <w:spacing w:val="6"/>
          <w:sz w:val="28"/>
          <w:szCs w:val="28"/>
        </w:rPr>
        <w:t>。</w:t>
      </w:r>
    </w:p>
    <w:p w14:paraId="51518BE1" w14:textId="403B5ED6" w:rsidR="00567F5C" w:rsidRDefault="008E1678" w:rsidP="00567F5C">
      <w:pPr>
        <w:spacing w:line="480" w:lineRule="exact"/>
        <w:ind w:firstLineChars="200" w:firstLine="584"/>
        <w:rPr>
          <w:rFonts w:eastAsia="楷体_GB2312"/>
          <w:spacing w:val="6"/>
          <w:sz w:val="28"/>
          <w:szCs w:val="28"/>
        </w:rPr>
      </w:pPr>
      <w:r>
        <w:rPr>
          <w:rFonts w:eastAsia="楷体_GB2312" w:hint="eastAsia"/>
          <w:spacing w:val="6"/>
          <w:kern w:val="0"/>
          <w:sz w:val="28"/>
          <w:szCs w:val="28"/>
        </w:rPr>
        <w:t>可选</w:t>
      </w:r>
      <w:r w:rsidR="00C50C5C">
        <w:rPr>
          <w:rFonts w:eastAsia="楷体_GB2312" w:hint="eastAsia"/>
          <w:spacing w:val="6"/>
          <w:kern w:val="0"/>
          <w:sz w:val="28"/>
          <w:szCs w:val="28"/>
        </w:rPr>
        <w:t>地，所述方法</w:t>
      </w:r>
      <w:r w:rsidR="00433742">
        <w:rPr>
          <w:rFonts w:eastAsia="楷体_GB2312" w:hint="eastAsia"/>
          <w:spacing w:val="6"/>
          <w:sz w:val="28"/>
          <w:szCs w:val="28"/>
        </w:rPr>
        <w:t>基于用户在目标引擎的轨道</w:t>
      </w:r>
      <w:r w:rsidR="0020396C">
        <w:rPr>
          <w:rFonts w:eastAsia="楷体_GB2312" w:hint="eastAsia"/>
          <w:spacing w:val="6"/>
          <w:sz w:val="28"/>
          <w:szCs w:val="28"/>
        </w:rPr>
        <w:t>编辑</w:t>
      </w:r>
      <w:r w:rsidR="00433742">
        <w:rPr>
          <w:rFonts w:eastAsia="楷体_GB2312" w:hint="eastAsia"/>
          <w:spacing w:val="6"/>
          <w:sz w:val="28"/>
          <w:szCs w:val="28"/>
        </w:rPr>
        <w:t>界面</w:t>
      </w:r>
      <w:r w:rsidR="009B18E3">
        <w:rPr>
          <w:rFonts w:eastAsia="楷体_GB2312" w:hint="eastAsia"/>
          <w:spacing w:val="6"/>
          <w:sz w:val="28"/>
          <w:szCs w:val="28"/>
        </w:rPr>
        <w:t>中</w:t>
      </w:r>
      <w:r w:rsidR="00433742">
        <w:rPr>
          <w:rFonts w:eastAsia="楷体_GB2312" w:hint="eastAsia"/>
          <w:spacing w:val="6"/>
          <w:sz w:val="28"/>
          <w:szCs w:val="28"/>
        </w:rPr>
        <w:t>的操作，在目标引擎中导入相应的目标资源来进行场景渲染处理。</w:t>
      </w:r>
    </w:p>
    <w:p w14:paraId="0A61FDEC" w14:textId="4705E534" w:rsidR="00C75C1C" w:rsidRPr="00465E92" w:rsidRDefault="00C75C1C" w:rsidP="00465E92">
      <w:pPr>
        <w:spacing w:line="480" w:lineRule="exact"/>
        <w:ind w:firstLineChars="200" w:firstLine="584"/>
        <w:rPr>
          <w:rFonts w:eastAsia="楷体_GB2312"/>
          <w:spacing w:val="6"/>
          <w:sz w:val="28"/>
          <w:szCs w:val="28"/>
        </w:rPr>
      </w:pPr>
      <w:r w:rsidRPr="00C75C1C">
        <w:rPr>
          <w:rFonts w:eastAsia="楷体_GB2312" w:hint="eastAsia"/>
          <w:spacing w:val="6"/>
          <w:sz w:val="28"/>
          <w:szCs w:val="28"/>
        </w:rPr>
        <w:t>例如，</w:t>
      </w:r>
      <w:r w:rsidR="009B18E3">
        <w:rPr>
          <w:rFonts w:eastAsia="楷体_GB2312" w:hint="eastAsia"/>
          <w:spacing w:val="6"/>
          <w:sz w:val="28"/>
          <w:szCs w:val="28"/>
        </w:rPr>
        <w:t>轨道编辑界面中包括“运镜”按钮和“机位”按钮。如果</w:t>
      </w:r>
      <w:r w:rsidRPr="00C75C1C">
        <w:rPr>
          <w:rFonts w:eastAsia="楷体_GB2312" w:hint="eastAsia"/>
          <w:spacing w:val="6"/>
          <w:sz w:val="28"/>
          <w:szCs w:val="28"/>
        </w:rPr>
        <w:t>用户点击轨道编辑界面中的</w:t>
      </w:r>
      <w:r w:rsidR="009B18E3">
        <w:rPr>
          <w:rFonts w:eastAsia="楷体_GB2312" w:hint="eastAsia"/>
          <w:spacing w:val="6"/>
          <w:sz w:val="28"/>
          <w:szCs w:val="28"/>
        </w:rPr>
        <w:t>“运镜”</w:t>
      </w:r>
      <w:r w:rsidRPr="00C75C1C">
        <w:rPr>
          <w:rFonts w:eastAsia="楷体_GB2312" w:hint="eastAsia"/>
          <w:spacing w:val="6"/>
          <w:sz w:val="28"/>
          <w:szCs w:val="28"/>
        </w:rPr>
        <w:t>按钮，在轨道编辑界面的下方会出现运</w:t>
      </w:r>
      <w:proofErr w:type="gramStart"/>
      <w:r w:rsidRPr="00C75C1C">
        <w:rPr>
          <w:rFonts w:eastAsia="楷体_GB2312" w:hint="eastAsia"/>
          <w:spacing w:val="6"/>
          <w:sz w:val="28"/>
          <w:szCs w:val="28"/>
        </w:rPr>
        <w:t>镜文件</w:t>
      </w:r>
      <w:proofErr w:type="gramEnd"/>
      <w:r w:rsidRPr="00C75C1C">
        <w:rPr>
          <w:rFonts w:eastAsia="楷体_GB2312" w:hint="eastAsia"/>
          <w:spacing w:val="6"/>
          <w:sz w:val="28"/>
          <w:szCs w:val="28"/>
        </w:rPr>
        <w:t>名字列表和</w:t>
      </w:r>
      <w:r w:rsidRPr="00C75C1C">
        <w:rPr>
          <w:rFonts w:eastAsia="楷体_GB2312" w:hint="eastAsia"/>
          <w:spacing w:val="6"/>
          <w:sz w:val="28"/>
          <w:szCs w:val="28"/>
        </w:rPr>
        <w:t>+</w:t>
      </w:r>
      <w:r w:rsidRPr="00C75C1C">
        <w:rPr>
          <w:rFonts w:eastAsia="楷体_GB2312" w:hint="eastAsia"/>
          <w:spacing w:val="6"/>
          <w:sz w:val="28"/>
          <w:szCs w:val="28"/>
        </w:rPr>
        <w:t>号按钮，点击</w:t>
      </w:r>
      <w:r w:rsidRPr="00C75C1C">
        <w:rPr>
          <w:rFonts w:eastAsia="楷体_GB2312" w:hint="eastAsia"/>
          <w:spacing w:val="6"/>
          <w:sz w:val="28"/>
          <w:szCs w:val="28"/>
        </w:rPr>
        <w:t>+</w:t>
      </w:r>
      <w:r w:rsidRPr="00C75C1C">
        <w:rPr>
          <w:rFonts w:eastAsia="楷体_GB2312" w:hint="eastAsia"/>
          <w:spacing w:val="6"/>
          <w:sz w:val="28"/>
          <w:szCs w:val="28"/>
        </w:rPr>
        <w:t>号后可添加相应的</w:t>
      </w:r>
      <w:proofErr w:type="spellStart"/>
      <w:r w:rsidRPr="00C75C1C">
        <w:rPr>
          <w:rFonts w:eastAsia="楷体_GB2312" w:hint="eastAsia"/>
          <w:spacing w:val="6"/>
          <w:sz w:val="28"/>
          <w:szCs w:val="28"/>
        </w:rPr>
        <w:t>glb</w:t>
      </w:r>
      <w:proofErr w:type="spellEnd"/>
      <w:r w:rsidRPr="00C75C1C">
        <w:rPr>
          <w:rFonts w:eastAsia="楷体_GB2312" w:hint="eastAsia"/>
          <w:spacing w:val="6"/>
          <w:sz w:val="28"/>
          <w:szCs w:val="28"/>
        </w:rPr>
        <w:t>或者</w:t>
      </w:r>
      <w:proofErr w:type="spellStart"/>
      <w:r w:rsidRPr="00C75C1C">
        <w:rPr>
          <w:rFonts w:eastAsia="楷体_GB2312" w:hint="eastAsia"/>
          <w:spacing w:val="6"/>
          <w:sz w:val="28"/>
          <w:szCs w:val="28"/>
        </w:rPr>
        <w:t>vmd</w:t>
      </w:r>
      <w:proofErr w:type="spellEnd"/>
      <w:r w:rsidR="00465E92">
        <w:rPr>
          <w:rFonts w:eastAsia="楷体_GB2312" w:hint="eastAsia"/>
          <w:spacing w:val="6"/>
          <w:sz w:val="28"/>
          <w:szCs w:val="28"/>
        </w:rPr>
        <w:t>格式的</w:t>
      </w:r>
      <w:r w:rsidRPr="00C75C1C">
        <w:rPr>
          <w:rFonts w:eastAsia="楷体_GB2312" w:hint="eastAsia"/>
          <w:spacing w:val="6"/>
          <w:sz w:val="28"/>
          <w:szCs w:val="28"/>
        </w:rPr>
        <w:t>文件作为运镜资源。相似地，</w:t>
      </w:r>
      <w:r w:rsidR="009B18E3">
        <w:rPr>
          <w:rFonts w:eastAsia="楷体_GB2312" w:hint="eastAsia"/>
          <w:spacing w:val="6"/>
          <w:sz w:val="28"/>
          <w:szCs w:val="28"/>
        </w:rPr>
        <w:t>如果用户</w:t>
      </w:r>
      <w:r w:rsidRPr="00C75C1C">
        <w:rPr>
          <w:rFonts w:eastAsia="楷体_GB2312" w:hint="eastAsia"/>
          <w:spacing w:val="6"/>
          <w:sz w:val="28"/>
          <w:szCs w:val="28"/>
        </w:rPr>
        <w:t>点击</w:t>
      </w:r>
      <w:r w:rsidR="009B18E3">
        <w:rPr>
          <w:rFonts w:eastAsia="楷体_GB2312" w:hint="eastAsia"/>
          <w:spacing w:val="6"/>
          <w:sz w:val="28"/>
          <w:szCs w:val="28"/>
        </w:rPr>
        <w:t>“运镜”</w:t>
      </w:r>
      <w:r w:rsidRPr="00C75C1C">
        <w:rPr>
          <w:rFonts w:eastAsia="楷体_GB2312" w:hint="eastAsia"/>
          <w:spacing w:val="6"/>
          <w:sz w:val="28"/>
          <w:szCs w:val="28"/>
        </w:rPr>
        <w:t>按钮，在轨道编辑界面的下方</w:t>
      </w:r>
      <w:r w:rsidR="00567F5C">
        <w:rPr>
          <w:rFonts w:eastAsia="楷体_GB2312" w:hint="eastAsia"/>
          <w:spacing w:val="6"/>
          <w:sz w:val="28"/>
          <w:szCs w:val="28"/>
        </w:rPr>
        <w:t>将</w:t>
      </w:r>
      <w:r w:rsidRPr="00C75C1C">
        <w:rPr>
          <w:rFonts w:eastAsia="楷体_GB2312" w:hint="eastAsia"/>
          <w:spacing w:val="6"/>
          <w:sz w:val="28"/>
          <w:szCs w:val="28"/>
        </w:rPr>
        <w:t>出现机位名字列表和</w:t>
      </w:r>
      <w:r w:rsidRPr="00C75C1C">
        <w:rPr>
          <w:rFonts w:eastAsia="楷体_GB2312" w:hint="eastAsia"/>
          <w:spacing w:val="6"/>
          <w:sz w:val="28"/>
          <w:szCs w:val="28"/>
        </w:rPr>
        <w:t>+</w:t>
      </w:r>
      <w:r w:rsidRPr="00C75C1C">
        <w:rPr>
          <w:rFonts w:eastAsia="楷体_GB2312" w:hint="eastAsia"/>
          <w:spacing w:val="6"/>
          <w:sz w:val="28"/>
          <w:szCs w:val="28"/>
        </w:rPr>
        <w:t>号按钮，点击</w:t>
      </w:r>
      <w:r w:rsidRPr="00C75C1C">
        <w:rPr>
          <w:rFonts w:eastAsia="楷体_GB2312" w:hint="eastAsia"/>
          <w:spacing w:val="6"/>
          <w:sz w:val="28"/>
          <w:szCs w:val="28"/>
        </w:rPr>
        <w:t>+</w:t>
      </w:r>
      <w:r w:rsidRPr="00C75C1C">
        <w:rPr>
          <w:rFonts w:eastAsia="楷体_GB2312" w:hint="eastAsia"/>
          <w:spacing w:val="6"/>
          <w:sz w:val="28"/>
          <w:szCs w:val="28"/>
        </w:rPr>
        <w:t>号后可添加编辑好的</w:t>
      </w:r>
      <w:r w:rsidRPr="00C75C1C">
        <w:rPr>
          <w:rFonts w:eastAsia="楷体_GB2312" w:hint="eastAsia"/>
          <w:spacing w:val="6"/>
          <w:sz w:val="28"/>
          <w:szCs w:val="28"/>
        </w:rPr>
        <w:t>prefab</w:t>
      </w:r>
      <w:r w:rsidRPr="00C75C1C">
        <w:rPr>
          <w:rFonts w:eastAsia="楷体_GB2312" w:hint="eastAsia"/>
          <w:spacing w:val="6"/>
          <w:sz w:val="28"/>
          <w:szCs w:val="28"/>
        </w:rPr>
        <w:t>作为机位资源</w:t>
      </w:r>
      <w:r w:rsidR="00465E92">
        <w:rPr>
          <w:rFonts w:eastAsia="楷体_GB2312" w:hint="eastAsia"/>
          <w:spacing w:val="6"/>
          <w:sz w:val="28"/>
          <w:szCs w:val="28"/>
        </w:rPr>
        <w:t>。</w:t>
      </w:r>
    </w:p>
    <w:p w14:paraId="0E16D3D8" w14:textId="77777777" w:rsidR="00C75C1C" w:rsidRDefault="005113D1" w:rsidP="00C75C1C">
      <w:pPr>
        <w:spacing w:line="480" w:lineRule="exact"/>
        <w:ind w:firstLineChars="200" w:firstLine="584"/>
        <w:rPr>
          <w:rFonts w:eastAsia="楷体_GB2312"/>
          <w:spacing w:val="6"/>
          <w:kern w:val="0"/>
          <w:sz w:val="28"/>
          <w:szCs w:val="28"/>
        </w:rPr>
      </w:pPr>
      <w:r>
        <w:rPr>
          <w:rFonts w:eastAsia="楷体_GB2312" w:hint="eastAsia"/>
          <w:spacing w:val="6"/>
          <w:sz w:val="28"/>
          <w:szCs w:val="28"/>
        </w:rPr>
        <w:t>根据一个实施例，所述方法还包括步骤</w:t>
      </w:r>
      <w:r>
        <w:rPr>
          <w:rFonts w:eastAsia="楷体_GB2312" w:hint="eastAsia"/>
          <w:spacing w:val="6"/>
          <w:sz w:val="28"/>
          <w:szCs w:val="28"/>
        </w:rPr>
        <w:t>S</w:t>
      </w:r>
      <w:r>
        <w:rPr>
          <w:rFonts w:eastAsia="楷体_GB2312"/>
          <w:spacing w:val="6"/>
          <w:sz w:val="28"/>
          <w:szCs w:val="28"/>
        </w:rPr>
        <w:t>109</w:t>
      </w:r>
      <w:r>
        <w:rPr>
          <w:rFonts w:eastAsia="楷体_GB2312" w:hint="eastAsia"/>
          <w:spacing w:val="6"/>
          <w:sz w:val="28"/>
          <w:szCs w:val="28"/>
        </w:rPr>
        <w:t>。</w:t>
      </w:r>
    </w:p>
    <w:p w14:paraId="32CC23C9" w14:textId="75DFA99A" w:rsidR="005113D1" w:rsidRDefault="005113D1" w:rsidP="00C75C1C">
      <w:pPr>
        <w:spacing w:line="480" w:lineRule="exact"/>
        <w:ind w:firstLineChars="200" w:firstLine="584"/>
        <w:rPr>
          <w:rFonts w:eastAsia="楷体_GB2312"/>
          <w:spacing w:val="6"/>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09</w:t>
      </w:r>
      <w:r>
        <w:rPr>
          <w:rFonts w:eastAsia="楷体_GB2312" w:hint="eastAsia"/>
          <w:spacing w:val="6"/>
          <w:sz w:val="28"/>
          <w:szCs w:val="28"/>
        </w:rPr>
        <w:t>中，</w:t>
      </w:r>
      <w:r w:rsidR="00433742">
        <w:rPr>
          <w:rFonts w:eastAsia="楷体_GB2312" w:hint="eastAsia"/>
          <w:spacing w:val="6"/>
          <w:sz w:val="28"/>
          <w:szCs w:val="28"/>
        </w:rPr>
        <w:t>在所述目标引擎中提供预览功能，使得用户在目标引擎中实时地查看已生成的轨道动画。</w:t>
      </w:r>
    </w:p>
    <w:p w14:paraId="051677B8" w14:textId="16E8DAB4" w:rsidR="00C323F9" w:rsidRDefault="00C323F9" w:rsidP="00C75C1C">
      <w:pPr>
        <w:spacing w:line="480" w:lineRule="exact"/>
        <w:ind w:firstLineChars="200" w:firstLine="584"/>
        <w:rPr>
          <w:rFonts w:eastAsia="楷体_GB2312"/>
          <w:spacing w:val="6"/>
          <w:sz w:val="28"/>
          <w:szCs w:val="28"/>
        </w:rPr>
      </w:pPr>
      <w:r>
        <w:rPr>
          <w:rFonts w:eastAsia="楷体_GB2312" w:hint="eastAsia"/>
          <w:spacing w:val="6"/>
          <w:sz w:val="28"/>
          <w:szCs w:val="28"/>
        </w:rPr>
        <w:t>可选地，所述方法在轨道编辑界面的预设区域</w:t>
      </w:r>
      <w:r w:rsidR="00107E61">
        <w:rPr>
          <w:rFonts w:eastAsia="楷体_GB2312" w:hint="eastAsia"/>
          <w:spacing w:val="6"/>
          <w:sz w:val="28"/>
          <w:szCs w:val="28"/>
        </w:rPr>
        <w:t>实时地呈现已生成的轨道动画。</w:t>
      </w:r>
    </w:p>
    <w:p w14:paraId="7E1AE1C9" w14:textId="10B1FCF0" w:rsidR="00107E61" w:rsidRPr="00C323F9" w:rsidRDefault="00107E61" w:rsidP="00C75C1C">
      <w:pPr>
        <w:spacing w:line="480" w:lineRule="exact"/>
        <w:ind w:firstLineChars="200" w:firstLine="584"/>
        <w:rPr>
          <w:rFonts w:eastAsia="楷体_GB2312"/>
          <w:spacing w:val="6"/>
          <w:sz w:val="28"/>
          <w:szCs w:val="28"/>
        </w:rPr>
      </w:pPr>
      <w:r>
        <w:rPr>
          <w:rFonts w:eastAsia="楷体_GB2312" w:hint="eastAsia"/>
          <w:spacing w:val="6"/>
          <w:sz w:val="28"/>
          <w:szCs w:val="28"/>
        </w:rPr>
        <w:t>可选地，所述方法基于用户的操作</w:t>
      </w:r>
      <w:r w:rsidR="00F425D8">
        <w:rPr>
          <w:rFonts w:eastAsia="楷体_GB2312" w:hint="eastAsia"/>
          <w:spacing w:val="6"/>
          <w:sz w:val="28"/>
          <w:szCs w:val="28"/>
        </w:rPr>
        <w:t>来呈现已生成的轨道动画以供所述用户查看。</w:t>
      </w:r>
      <w:r>
        <w:rPr>
          <w:rFonts w:eastAsia="楷体_GB2312" w:hint="eastAsia"/>
          <w:spacing w:val="6"/>
          <w:sz w:val="28"/>
          <w:szCs w:val="28"/>
        </w:rPr>
        <w:t>例如</w:t>
      </w:r>
      <w:r w:rsidR="00F425D8">
        <w:rPr>
          <w:rFonts w:eastAsia="楷体_GB2312" w:hint="eastAsia"/>
          <w:spacing w:val="6"/>
          <w:sz w:val="28"/>
          <w:szCs w:val="28"/>
        </w:rPr>
        <w:t>，基于用户</w:t>
      </w:r>
      <w:r>
        <w:rPr>
          <w:rFonts w:eastAsia="楷体_GB2312" w:hint="eastAsia"/>
          <w:spacing w:val="6"/>
          <w:sz w:val="28"/>
          <w:szCs w:val="28"/>
        </w:rPr>
        <w:t>点击轨道编辑界面中的“预览”按钮</w:t>
      </w:r>
      <w:r w:rsidR="00F425D8">
        <w:rPr>
          <w:rFonts w:eastAsia="楷体_GB2312" w:hint="eastAsia"/>
          <w:spacing w:val="6"/>
          <w:sz w:val="28"/>
          <w:szCs w:val="28"/>
        </w:rPr>
        <w:t>的操作来</w:t>
      </w:r>
      <w:r w:rsidR="00F425D8">
        <w:rPr>
          <w:rFonts w:eastAsia="楷体_GB2312" w:hint="eastAsia"/>
          <w:spacing w:val="6"/>
          <w:sz w:val="28"/>
          <w:szCs w:val="28"/>
        </w:rPr>
        <w:t>Wie</w:t>
      </w:r>
      <w:r w:rsidR="00F425D8">
        <w:rPr>
          <w:rFonts w:eastAsia="楷体_GB2312" w:hint="eastAsia"/>
          <w:spacing w:val="6"/>
          <w:sz w:val="28"/>
          <w:szCs w:val="28"/>
        </w:rPr>
        <w:t>该用户呈现已生成的轨道动画</w:t>
      </w:r>
      <w:r>
        <w:rPr>
          <w:rFonts w:eastAsia="楷体_GB2312" w:hint="eastAsia"/>
          <w:spacing w:val="6"/>
          <w:sz w:val="28"/>
          <w:szCs w:val="28"/>
        </w:rPr>
        <w:t>。</w:t>
      </w:r>
    </w:p>
    <w:p w14:paraId="4BB5C8B2" w14:textId="32B0EBD4" w:rsidR="00C75C1C" w:rsidRPr="009116DF" w:rsidRDefault="00C75C1C" w:rsidP="005113D1">
      <w:pPr>
        <w:spacing w:line="480" w:lineRule="exact"/>
        <w:ind w:firstLineChars="200" w:firstLine="584"/>
        <w:rPr>
          <w:rFonts w:eastAsia="楷体_GB2312"/>
          <w:spacing w:val="6"/>
          <w:sz w:val="28"/>
          <w:szCs w:val="28"/>
        </w:rPr>
      </w:pPr>
      <w:r w:rsidRPr="009116DF">
        <w:rPr>
          <w:rFonts w:eastAsia="楷体_GB2312" w:hint="eastAsia"/>
          <w:spacing w:val="6"/>
          <w:sz w:val="28"/>
          <w:szCs w:val="28"/>
        </w:rPr>
        <w:t>其中，如果所述用户对预览的轨道动画效果不满意，可通过在</w:t>
      </w:r>
      <w:r w:rsidR="00F425D8">
        <w:rPr>
          <w:rFonts w:eastAsia="楷体_GB2312" w:hint="eastAsia"/>
          <w:spacing w:val="6"/>
          <w:sz w:val="28"/>
          <w:szCs w:val="28"/>
        </w:rPr>
        <w:t>目标引擎中</w:t>
      </w:r>
      <w:r w:rsidRPr="009116DF">
        <w:rPr>
          <w:rFonts w:eastAsia="楷体_GB2312" w:hint="eastAsia"/>
          <w:spacing w:val="6"/>
          <w:sz w:val="28"/>
          <w:szCs w:val="28"/>
        </w:rPr>
        <w:t>相应地进行调整</w:t>
      </w:r>
      <w:r w:rsidR="00D7499D">
        <w:rPr>
          <w:rFonts w:eastAsia="楷体_GB2312" w:hint="eastAsia"/>
          <w:spacing w:val="6"/>
          <w:sz w:val="28"/>
          <w:szCs w:val="28"/>
        </w:rPr>
        <w:t>处理。可选地，所述调整处理包括</w:t>
      </w:r>
      <w:r w:rsidR="00F425D8">
        <w:rPr>
          <w:rFonts w:eastAsia="楷体_GB2312" w:hint="eastAsia"/>
          <w:spacing w:val="6"/>
          <w:sz w:val="28"/>
          <w:szCs w:val="28"/>
        </w:rPr>
        <w:t>但不限于</w:t>
      </w:r>
      <w:r w:rsidRPr="009116DF">
        <w:rPr>
          <w:rFonts w:eastAsia="楷体_GB2312"/>
          <w:spacing w:val="6"/>
          <w:sz w:val="28"/>
          <w:szCs w:val="28"/>
        </w:rPr>
        <w:t>修改轨道</w:t>
      </w:r>
      <w:r w:rsidR="00246BD7">
        <w:rPr>
          <w:rFonts w:eastAsia="楷体_GB2312" w:hint="eastAsia"/>
          <w:spacing w:val="6"/>
          <w:sz w:val="28"/>
          <w:szCs w:val="28"/>
        </w:rPr>
        <w:t>参数</w:t>
      </w:r>
      <w:r w:rsidRPr="009116DF">
        <w:rPr>
          <w:rFonts w:eastAsia="楷体_GB2312" w:hint="eastAsia"/>
          <w:spacing w:val="6"/>
          <w:sz w:val="28"/>
          <w:szCs w:val="28"/>
        </w:rPr>
        <w:t>或</w:t>
      </w:r>
      <w:r w:rsidRPr="009116DF">
        <w:rPr>
          <w:rFonts w:eastAsia="楷体_GB2312"/>
          <w:spacing w:val="6"/>
          <w:sz w:val="28"/>
          <w:szCs w:val="28"/>
        </w:rPr>
        <w:t>相机参数</w:t>
      </w:r>
      <w:r w:rsidRPr="009116DF">
        <w:rPr>
          <w:rFonts w:eastAsia="楷体_GB2312" w:hint="eastAsia"/>
          <w:spacing w:val="6"/>
          <w:sz w:val="28"/>
          <w:szCs w:val="28"/>
        </w:rPr>
        <w:t>。</w:t>
      </w:r>
    </w:p>
    <w:p w14:paraId="4EBD2C7D" w14:textId="4E8F29CD" w:rsidR="00F24E2F" w:rsidRDefault="00E27254" w:rsidP="00F24E2F">
      <w:pPr>
        <w:spacing w:line="480" w:lineRule="exact"/>
        <w:ind w:firstLineChars="200" w:firstLine="584"/>
        <w:rPr>
          <w:rFonts w:eastAsia="楷体_GB2312"/>
          <w:spacing w:val="6"/>
          <w:kern w:val="0"/>
          <w:sz w:val="28"/>
          <w:szCs w:val="28"/>
        </w:rPr>
      </w:pPr>
      <w:r>
        <w:rPr>
          <w:rFonts w:eastAsia="楷体_GB2312" w:hint="eastAsia"/>
          <w:spacing w:val="6"/>
          <w:kern w:val="0"/>
          <w:sz w:val="28"/>
          <w:szCs w:val="28"/>
        </w:rPr>
        <w:t>根据本申请实施例的方法，通过在目标引擎中创建用于存储轨道数据的轨道系统和轨道编辑界面，使得动画师等用户可在目标引擎中通过</w:t>
      </w:r>
      <w:r w:rsidR="00F24E2F">
        <w:rPr>
          <w:rFonts w:eastAsia="楷体_GB2312" w:hint="eastAsia"/>
          <w:spacing w:val="6"/>
          <w:kern w:val="0"/>
          <w:sz w:val="28"/>
          <w:szCs w:val="28"/>
        </w:rPr>
        <w:t>轨道</w:t>
      </w:r>
      <w:r>
        <w:rPr>
          <w:rFonts w:eastAsia="楷体_GB2312" w:hint="eastAsia"/>
          <w:spacing w:val="6"/>
          <w:kern w:val="0"/>
          <w:sz w:val="28"/>
          <w:szCs w:val="28"/>
        </w:rPr>
        <w:t>编辑界面来制作和编辑轨道动画，并在目标引擎中直接查看动画效果并</w:t>
      </w:r>
      <w:r w:rsidR="00F425D8">
        <w:rPr>
          <w:rFonts w:eastAsia="楷体_GB2312" w:hint="eastAsia"/>
          <w:spacing w:val="6"/>
          <w:kern w:val="0"/>
          <w:sz w:val="28"/>
          <w:szCs w:val="28"/>
        </w:rPr>
        <w:t>进行调整处理</w:t>
      </w:r>
      <w:r>
        <w:rPr>
          <w:rFonts w:eastAsia="楷体_GB2312" w:hint="eastAsia"/>
          <w:spacing w:val="6"/>
          <w:kern w:val="0"/>
          <w:sz w:val="28"/>
          <w:szCs w:val="28"/>
        </w:rPr>
        <w:t>，而无需返回到建模软件中进行编辑</w:t>
      </w:r>
      <w:r w:rsidR="00F24E2F">
        <w:rPr>
          <w:rFonts w:eastAsia="楷体_GB2312" w:hint="eastAsia"/>
          <w:spacing w:val="6"/>
          <w:kern w:val="0"/>
          <w:sz w:val="28"/>
          <w:szCs w:val="28"/>
        </w:rPr>
        <w:t>。</w:t>
      </w:r>
      <w:r w:rsidR="00F24E2F" w:rsidRPr="00043E32">
        <w:rPr>
          <w:rFonts w:eastAsia="楷体_GB2312"/>
          <w:spacing w:val="6"/>
          <w:kern w:val="0"/>
          <w:sz w:val="28"/>
          <w:szCs w:val="28"/>
        </w:rPr>
        <w:t xml:space="preserve"> </w:t>
      </w:r>
    </w:p>
    <w:p w14:paraId="4021B7CC" w14:textId="77777777" w:rsidR="00F24E2F" w:rsidRDefault="005113D1" w:rsidP="00F24E2F">
      <w:pPr>
        <w:spacing w:line="480" w:lineRule="exact"/>
        <w:ind w:firstLineChars="200" w:firstLine="584"/>
        <w:rPr>
          <w:rFonts w:eastAsia="楷体_GB2312"/>
          <w:spacing w:val="6"/>
          <w:kern w:val="0"/>
          <w:sz w:val="28"/>
          <w:szCs w:val="28"/>
        </w:rPr>
      </w:pPr>
      <w:r>
        <w:rPr>
          <w:rFonts w:eastAsia="楷体_GB2312" w:hint="eastAsia"/>
          <w:spacing w:val="6"/>
          <w:sz w:val="28"/>
          <w:szCs w:val="28"/>
        </w:rPr>
        <w:t>根据一个实施例，所述方法还包括步骤</w:t>
      </w:r>
      <w:r>
        <w:rPr>
          <w:rFonts w:eastAsia="楷体_GB2312" w:hint="eastAsia"/>
          <w:spacing w:val="6"/>
          <w:sz w:val="28"/>
          <w:szCs w:val="28"/>
        </w:rPr>
        <w:t>S</w:t>
      </w:r>
      <w:r>
        <w:rPr>
          <w:rFonts w:eastAsia="楷体_GB2312"/>
          <w:spacing w:val="6"/>
          <w:sz w:val="28"/>
          <w:szCs w:val="28"/>
        </w:rPr>
        <w:t>110</w:t>
      </w:r>
      <w:r>
        <w:rPr>
          <w:rFonts w:eastAsia="楷体_GB2312" w:hint="eastAsia"/>
          <w:spacing w:val="6"/>
          <w:sz w:val="28"/>
          <w:szCs w:val="28"/>
        </w:rPr>
        <w:t>。</w:t>
      </w:r>
    </w:p>
    <w:p w14:paraId="75FC5F50" w14:textId="168507DA" w:rsidR="007E521B" w:rsidRDefault="005113D1" w:rsidP="00F24E2F">
      <w:pPr>
        <w:spacing w:line="480" w:lineRule="exact"/>
        <w:ind w:firstLineChars="200" w:firstLine="584"/>
        <w:rPr>
          <w:rFonts w:eastAsia="楷体_GB2312"/>
          <w:spacing w:val="6"/>
          <w:kern w:val="0"/>
          <w:sz w:val="28"/>
          <w:szCs w:val="28"/>
        </w:rPr>
      </w:pPr>
      <w:r>
        <w:rPr>
          <w:rFonts w:eastAsia="楷体_GB2312" w:hint="eastAsia"/>
          <w:spacing w:val="6"/>
          <w:sz w:val="28"/>
          <w:szCs w:val="28"/>
        </w:rPr>
        <w:t>在步骤</w:t>
      </w:r>
      <w:r>
        <w:rPr>
          <w:rFonts w:eastAsia="楷体_GB2312" w:hint="eastAsia"/>
          <w:spacing w:val="6"/>
          <w:sz w:val="28"/>
          <w:szCs w:val="28"/>
        </w:rPr>
        <w:t>S</w:t>
      </w:r>
      <w:r>
        <w:rPr>
          <w:rFonts w:eastAsia="楷体_GB2312"/>
          <w:spacing w:val="6"/>
          <w:sz w:val="28"/>
          <w:szCs w:val="28"/>
        </w:rPr>
        <w:t>110</w:t>
      </w:r>
      <w:r>
        <w:rPr>
          <w:rFonts w:eastAsia="楷体_GB2312" w:hint="eastAsia"/>
          <w:spacing w:val="6"/>
          <w:sz w:val="28"/>
          <w:szCs w:val="28"/>
        </w:rPr>
        <w:t>中，</w:t>
      </w:r>
      <w:r w:rsidR="00433742">
        <w:rPr>
          <w:rFonts w:eastAsia="楷体_GB2312" w:hint="eastAsia"/>
          <w:spacing w:val="6"/>
          <w:sz w:val="28"/>
          <w:szCs w:val="28"/>
        </w:rPr>
        <w:t>对场景渲染处理后的目标图像进行后期处理。</w:t>
      </w:r>
    </w:p>
    <w:p w14:paraId="013FC28D" w14:textId="43D4B497" w:rsidR="007E521B" w:rsidRDefault="00043E32" w:rsidP="007E521B">
      <w:pPr>
        <w:spacing w:line="480" w:lineRule="exact"/>
        <w:ind w:firstLineChars="200" w:firstLine="584"/>
        <w:rPr>
          <w:rFonts w:eastAsia="楷体_GB2312"/>
          <w:spacing w:val="6"/>
          <w:kern w:val="0"/>
          <w:sz w:val="28"/>
          <w:szCs w:val="28"/>
        </w:rPr>
      </w:pPr>
      <w:r>
        <w:rPr>
          <w:rFonts w:eastAsia="楷体_GB2312" w:hint="eastAsia"/>
          <w:spacing w:val="6"/>
          <w:sz w:val="28"/>
          <w:szCs w:val="28"/>
        </w:rPr>
        <w:t>可选地</w:t>
      </w:r>
      <w:r w:rsidR="00433742">
        <w:rPr>
          <w:rFonts w:eastAsia="楷体_GB2312" w:hint="eastAsia"/>
          <w:spacing w:val="6"/>
          <w:sz w:val="28"/>
          <w:szCs w:val="28"/>
        </w:rPr>
        <w:t>，</w:t>
      </w:r>
      <w:r w:rsidR="00060A4F">
        <w:rPr>
          <w:rFonts w:eastAsia="楷体_GB2312" w:hint="eastAsia"/>
          <w:spacing w:val="6"/>
          <w:sz w:val="28"/>
          <w:szCs w:val="28"/>
        </w:rPr>
        <w:t>所述</w:t>
      </w:r>
      <w:r w:rsidR="00433742">
        <w:rPr>
          <w:rFonts w:eastAsia="楷体_GB2312" w:hint="eastAsia"/>
          <w:spacing w:val="6"/>
          <w:sz w:val="28"/>
          <w:szCs w:val="28"/>
        </w:rPr>
        <w:t>后期处理包括</w:t>
      </w:r>
      <w:r w:rsidR="00060A4F">
        <w:rPr>
          <w:rFonts w:eastAsia="楷体_GB2312" w:hint="eastAsia"/>
          <w:spacing w:val="6"/>
          <w:sz w:val="28"/>
          <w:szCs w:val="28"/>
        </w:rPr>
        <w:t>但不限于以下至少任一项：</w:t>
      </w:r>
    </w:p>
    <w:p w14:paraId="6F287489" w14:textId="77777777" w:rsidR="007E521B" w:rsidRPr="00567F5C" w:rsidRDefault="00060A4F" w:rsidP="007E521B">
      <w:pPr>
        <w:spacing w:line="480" w:lineRule="exact"/>
        <w:ind w:firstLineChars="200" w:firstLine="584"/>
        <w:rPr>
          <w:rFonts w:eastAsia="楷体_GB2312"/>
          <w:spacing w:val="6"/>
          <w:sz w:val="28"/>
          <w:szCs w:val="28"/>
        </w:rPr>
      </w:pPr>
      <w:r>
        <w:rPr>
          <w:rFonts w:eastAsia="楷体_GB2312" w:hint="eastAsia"/>
          <w:spacing w:val="6"/>
          <w:sz w:val="28"/>
          <w:szCs w:val="28"/>
        </w:rPr>
        <w:t>1</w:t>
      </w:r>
      <w:r>
        <w:rPr>
          <w:rFonts w:eastAsia="楷体_GB2312" w:hint="eastAsia"/>
          <w:spacing w:val="6"/>
          <w:sz w:val="28"/>
          <w:szCs w:val="28"/>
        </w:rPr>
        <w:t>）颜色校正；</w:t>
      </w:r>
    </w:p>
    <w:p w14:paraId="67B2375B" w14:textId="77777777" w:rsidR="007E521B" w:rsidRPr="00567F5C" w:rsidRDefault="00060A4F" w:rsidP="007E521B">
      <w:pPr>
        <w:spacing w:line="480" w:lineRule="exact"/>
        <w:ind w:firstLineChars="200" w:firstLine="584"/>
        <w:rPr>
          <w:rFonts w:eastAsia="楷体_GB2312"/>
          <w:spacing w:val="6"/>
          <w:sz w:val="28"/>
          <w:szCs w:val="28"/>
        </w:rPr>
      </w:pPr>
      <w:r>
        <w:rPr>
          <w:rFonts w:eastAsia="楷体_GB2312" w:hint="eastAsia"/>
          <w:spacing w:val="6"/>
          <w:sz w:val="28"/>
          <w:szCs w:val="28"/>
        </w:rPr>
        <w:lastRenderedPageBreak/>
        <w:t>2</w:t>
      </w:r>
      <w:r>
        <w:rPr>
          <w:rFonts w:eastAsia="楷体_GB2312" w:hint="eastAsia"/>
          <w:spacing w:val="6"/>
          <w:sz w:val="28"/>
          <w:szCs w:val="28"/>
        </w:rPr>
        <w:t>）调整对比度；</w:t>
      </w:r>
    </w:p>
    <w:p w14:paraId="2E2D19C7" w14:textId="77777777" w:rsidR="007E521B" w:rsidRPr="00567F5C" w:rsidRDefault="00060A4F" w:rsidP="007E521B">
      <w:pPr>
        <w:spacing w:line="480" w:lineRule="exact"/>
        <w:ind w:firstLineChars="200" w:firstLine="584"/>
        <w:rPr>
          <w:rFonts w:eastAsia="楷体_GB2312"/>
          <w:spacing w:val="6"/>
          <w:sz w:val="28"/>
          <w:szCs w:val="28"/>
        </w:rPr>
      </w:pPr>
      <w:r>
        <w:rPr>
          <w:rFonts w:eastAsia="楷体_GB2312" w:hint="eastAsia"/>
          <w:spacing w:val="6"/>
          <w:sz w:val="28"/>
          <w:szCs w:val="28"/>
        </w:rPr>
        <w:t>3</w:t>
      </w:r>
      <w:r>
        <w:rPr>
          <w:rFonts w:eastAsia="楷体_GB2312" w:hint="eastAsia"/>
          <w:spacing w:val="6"/>
          <w:sz w:val="28"/>
          <w:szCs w:val="28"/>
        </w:rPr>
        <w:t>）添加特效。</w:t>
      </w:r>
    </w:p>
    <w:p w14:paraId="1EF096F1" w14:textId="0D582C51" w:rsidR="007E521B" w:rsidRDefault="00060A4F" w:rsidP="007E521B">
      <w:pPr>
        <w:spacing w:line="480" w:lineRule="exact"/>
        <w:ind w:firstLineChars="200" w:firstLine="584"/>
        <w:rPr>
          <w:rFonts w:eastAsia="楷体_GB2312"/>
          <w:spacing w:val="6"/>
          <w:sz w:val="28"/>
          <w:szCs w:val="28"/>
        </w:rPr>
      </w:pPr>
      <w:r>
        <w:rPr>
          <w:rFonts w:eastAsia="楷体_GB2312" w:hint="eastAsia"/>
          <w:spacing w:val="6"/>
          <w:sz w:val="28"/>
          <w:szCs w:val="28"/>
        </w:rPr>
        <w:t>可选地，所述方法在后期处理</w:t>
      </w:r>
      <w:r w:rsidR="00465E92">
        <w:rPr>
          <w:rFonts w:eastAsia="楷体_GB2312" w:hint="eastAsia"/>
          <w:spacing w:val="6"/>
          <w:sz w:val="28"/>
          <w:szCs w:val="28"/>
        </w:rPr>
        <w:t>提供多种滤镜效果以供用户进行选择。</w:t>
      </w:r>
    </w:p>
    <w:p w14:paraId="0AA8C99D" w14:textId="579947B3" w:rsidR="00465E92" w:rsidRDefault="00465E92" w:rsidP="007E521B">
      <w:pPr>
        <w:spacing w:line="480" w:lineRule="exact"/>
        <w:ind w:firstLineChars="200" w:firstLine="584"/>
        <w:rPr>
          <w:rFonts w:eastAsia="楷体_GB2312"/>
          <w:spacing w:val="6"/>
          <w:sz w:val="28"/>
          <w:szCs w:val="28"/>
        </w:rPr>
      </w:pPr>
      <w:r>
        <w:rPr>
          <w:rFonts w:eastAsia="楷体_GB2312" w:hint="eastAsia"/>
          <w:spacing w:val="6"/>
          <w:sz w:val="28"/>
          <w:szCs w:val="28"/>
        </w:rPr>
        <w:t>其中，所述滤镜的类型包括但不限于以下至少任一种：</w:t>
      </w:r>
    </w:p>
    <w:p w14:paraId="2E60832F" w14:textId="3958EF00" w:rsidR="00465E92" w:rsidRDefault="00465E92" w:rsidP="007E521B">
      <w:pPr>
        <w:spacing w:line="480" w:lineRule="exact"/>
        <w:ind w:firstLineChars="200" w:firstLine="584"/>
        <w:rPr>
          <w:rFonts w:eastAsia="楷体_GB2312"/>
          <w:spacing w:val="6"/>
          <w:sz w:val="28"/>
          <w:szCs w:val="28"/>
        </w:rPr>
      </w:pPr>
      <w:r>
        <w:rPr>
          <w:rFonts w:eastAsia="楷体_GB2312" w:hint="eastAsia"/>
          <w:spacing w:val="6"/>
          <w:sz w:val="28"/>
          <w:szCs w:val="28"/>
        </w:rPr>
        <w:t>1</w:t>
      </w:r>
      <w:r>
        <w:rPr>
          <w:rFonts w:eastAsia="楷体_GB2312" w:hint="eastAsia"/>
          <w:spacing w:val="6"/>
          <w:sz w:val="28"/>
          <w:szCs w:val="28"/>
        </w:rPr>
        <w:t>）星光滤镜；</w:t>
      </w:r>
      <w:r w:rsidR="00567F5C">
        <w:rPr>
          <w:rFonts w:eastAsia="楷体_GB2312" w:hint="eastAsia"/>
          <w:spacing w:val="6"/>
          <w:sz w:val="28"/>
          <w:szCs w:val="28"/>
        </w:rPr>
        <w:t>该滤镜</w:t>
      </w:r>
      <w:r w:rsidR="00567F5C" w:rsidRPr="00567F5C">
        <w:rPr>
          <w:rFonts w:eastAsia="楷体_GB2312"/>
          <w:spacing w:val="6"/>
          <w:sz w:val="28"/>
          <w:szCs w:val="28"/>
        </w:rPr>
        <w:t>能够将图片中的亮点转化为星芒</w:t>
      </w:r>
      <w:r w:rsidR="00567F5C" w:rsidRPr="00567F5C">
        <w:rPr>
          <w:rFonts w:eastAsia="楷体_GB2312" w:hint="eastAsia"/>
          <w:spacing w:val="6"/>
          <w:sz w:val="28"/>
          <w:szCs w:val="28"/>
        </w:rPr>
        <w:t>；</w:t>
      </w:r>
    </w:p>
    <w:p w14:paraId="27F93855" w14:textId="4C9665C5" w:rsidR="00465E92" w:rsidRDefault="00465E92" w:rsidP="007E521B">
      <w:pPr>
        <w:spacing w:line="480" w:lineRule="exact"/>
        <w:ind w:firstLineChars="200" w:firstLine="584"/>
        <w:rPr>
          <w:rFonts w:eastAsia="楷体_GB2312"/>
          <w:spacing w:val="6"/>
          <w:sz w:val="28"/>
          <w:szCs w:val="28"/>
        </w:rPr>
      </w:pPr>
      <w:r>
        <w:rPr>
          <w:rFonts w:eastAsia="楷体_GB2312" w:hint="eastAsia"/>
          <w:spacing w:val="6"/>
          <w:sz w:val="28"/>
          <w:szCs w:val="28"/>
        </w:rPr>
        <w:t>2</w:t>
      </w:r>
      <w:r>
        <w:rPr>
          <w:rFonts w:eastAsia="楷体_GB2312" w:hint="eastAsia"/>
          <w:spacing w:val="6"/>
          <w:sz w:val="28"/>
          <w:szCs w:val="28"/>
        </w:rPr>
        <w:t>）</w:t>
      </w:r>
      <w:proofErr w:type="gramStart"/>
      <w:r>
        <w:rPr>
          <w:rFonts w:eastAsia="楷体_GB2312" w:hint="eastAsia"/>
          <w:spacing w:val="6"/>
          <w:sz w:val="28"/>
          <w:szCs w:val="28"/>
        </w:rPr>
        <w:t>软焦滤镜</w:t>
      </w:r>
      <w:proofErr w:type="gramEnd"/>
      <w:r>
        <w:rPr>
          <w:rFonts w:eastAsia="楷体_GB2312" w:hint="eastAsia"/>
          <w:spacing w:val="6"/>
          <w:sz w:val="28"/>
          <w:szCs w:val="28"/>
        </w:rPr>
        <w:t>；</w:t>
      </w:r>
      <w:r w:rsidR="00567F5C">
        <w:rPr>
          <w:rFonts w:eastAsia="楷体_GB2312" w:hint="eastAsia"/>
          <w:spacing w:val="6"/>
          <w:sz w:val="28"/>
          <w:szCs w:val="28"/>
        </w:rPr>
        <w:t>该滤镜</w:t>
      </w:r>
      <w:r w:rsidR="00567F5C" w:rsidRPr="00567F5C">
        <w:rPr>
          <w:rFonts w:eastAsia="楷体_GB2312"/>
          <w:spacing w:val="6"/>
          <w:sz w:val="28"/>
          <w:szCs w:val="28"/>
        </w:rPr>
        <w:t>产生柔和、梦幻般的效果</w:t>
      </w:r>
      <w:r w:rsidR="00087600">
        <w:rPr>
          <w:rFonts w:eastAsia="楷体_GB2312" w:hint="eastAsia"/>
          <w:spacing w:val="6"/>
          <w:sz w:val="28"/>
          <w:szCs w:val="28"/>
        </w:rPr>
        <w:t>；</w:t>
      </w:r>
    </w:p>
    <w:p w14:paraId="14108AD5" w14:textId="40CB18A6" w:rsidR="00465E92" w:rsidRDefault="00465E92" w:rsidP="007E521B">
      <w:pPr>
        <w:spacing w:line="480" w:lineRule="exact"/>
        <w:ind w:firstLineChars="200" w:firstLine="584"/>
        <w:rPr>
          <w:rFonts w:eastAsia="楷体_GB2312"/>
          <w:spacing w:val="6"/>
          <w:sz w:val="28"/>
          <w:szCs w:val="28"/>
        </w:rPr>
      </w:pPr>
      <w:r>
        <w:rPr>
          <w:rFonts w:eastAsia="楷体_GB2312" w:hint="eastAsia"/>
          <w:spacing w:val="6"/>
          <w:sz w:val="28"/>
          <w:szCs w:val="28"/>
        </w:rPr>
        <w:t>3</w:t>
      </w:r>
      <w:r>
        <w:rPr>
          <w:rFonts w:eastAsia="楷体_GB2312" w:hint="eastAsia"/>
          <w:spacing w:val="6"/>
          <w:sz w:val="28"/>
          <w:szCs w:val="28"/>
        </w:rPr>
        <w:t>）</w:t>
      </w:r>
      <w:proofErr w:type="gramStart"/>
      <w:r>
        <w:rPr>
          <w:rFonts w:eastAsia="楷体_GB2312" w:hint="eastAsia"/>
          <w:spacing w:val="6"/>
          <w:sz w:val="28"/>
          <w:szCs w:val="28"/>
        </w:rPr>
        <w:t>哈苏滤镜</w:t>
      </w:r>
      <w:proofErr w:type="gramEnd"/>
      <w:r>
        <w:rPr>
          <w:rFonts w:eastAsia="楷体_GB2312" w:hint="eastAsia"/>
          <w:spacing w:val="6"/>
          <w:sz w:val="28"/>
          <w:szCs w:val="28"/>
        </w:rPr>
        <w:t>；</w:t>
      </w:r>
      <w:r w:rsidR="00567F5C">
        <w:rPr>
          <w:rFonts w:eastAsia="楷体_GB2312" w:hint="eastAsia"/>
          <w:spacing w:val="6"/>
          <w:sz w:val="28"/>
          <w:szCs w:val="28"/>
        </w:rPr>
        <w:t>该滤</w:t>
      </w:r>
      <w:proofErr w:type="gramStart"/>
      <w:r w:rsidR="00567F5C">
        <w:rPr>
          <w:rFonts w:eastAsia="楷体_GB2312" w:hint="eastAsia"/>
          <w:spacing w:val="6"/>
          <w:sz w:val="28"/>
          <w:szCs w:val="28"/>
        </w:rPr>
        <w:t>镜</w:t>
      </w:r>
      <w:r w:rsidR="00567F5C" w:rsidRPr="00567F5C">
        <w:rPr>
          <w:rFonts w:eastAsia="楷体_GB2312"/>
          <w:spacing w:val="6"/>
          <w:sz w:val="28"/>
          <w:szCs w:val="28"/>
        </w:rPr>
        <w:t>创建</w:t>
      </w:r>
      <w:proofErr w:type="gramEnd"/>
      <w:r w:rsidR="00567F5C" w:rsidRPr="00567F5C">
        <w:rPr>
          <w:rFonts w:eastAsia="楷体_GB2312"/>
          <w:spacing w:val="6"/>
          <w:sz w:val="28"/>
          <w:szCs w:val="28"/>
        </w:rPr>
        <w:t>特殊视觉效果，例如加重图像的某个部分</w:t>
      </w:r>
      <w:r w:rsidR="00087600">
        <w:rPr>
          <w:rFonts w:eastAsia="楷体_GB2312" w:hint="eastAsia"/>
          <w:spacing w:val="6"/>
          <w:sz w:val="28"/>
          <w:szCs w:val="28"/>
        </w:rPr>
        <w:t>；</w:t>
      </w:r>
    </w:p>
    <w:p w14:paraId="05B18C3B" w14:textId="7164EB7A" w:rsidR="00465E92" w:rsidRDefault="00465E92" w:rsidP="007E521B">
      <w:pPr>
        <w:spacing w:line="480" w:lineRule="exact"/>
        <w:ind w:firstLineChars="200" w:firstLine="584"/>
        <w:rPr>
          <w:rFonts w:eastAsia="楷体_GB2312"/>
          <w:spacing w:val="6"/>
          <w:sz w:val="28"/>
          <w:szCs w:val="28"/>
        </w:rPr>
      </w:pPr>
      <w:r>
        <w:rPr>
          <w:rFonts w:eastAsia="楷体_GB2312" w:hint="eastAsia"/>
          <w:spacing w:val="6"/>
          <w:sz w:val="28"/>
          <w:szCs w:val="28"/>
        </w:rPr>
        <w:t>4</w:t>
      </w:r>
      <w:r>
        <w:rPr>
          <w:rFonts w:eastAsia="楷体_GB2312" w:hint="eastAsia"/>
          <w:spacing w:val="6"/>
          <w:sz w:val="28"/>
          <w:szCs w:val="28"/>
        </w:rPr>
        <w:t>）黑白滤镜；</w:t>
      </w:r>
      <w:r w:rsidR="00567F5C">
        <w:rPr>
          <w:rFonts w:eastAsia="楷体_GB2312" w:hint="eastAsia"/>
          <w:spacing w:val="6"/>
          <w:sz w:val="28"/>
          <w:szCs w:val="28"/>
        </w:rPr>
        <w:t>该滤镜</w:t>
      </w:r>
      <w:r w:rsidR="00567F5C" w:rsidRPr="00567F5C">
        <w:rPr>
          <w:rFonts w:eastAsia="楷体_GB2312"/>
          <w:spacing w:val="6"/>
          <w:sz w:val="28"/>
          <w:szCs w:val="28"/>
        </w:rPr>
        <w:t>将图像转为黑白，用于黑白摄影</w:t>
      </w:r>
      <w:r w:rsidR="00087600">
        <w:rPr>
          <w:rFonts w:eastAsia="楷体_GB2312" w:hint="eastAsia"/>
          <w:spacing w:val="6"/>
          <w:sz w:val="28"/>
          <w:szCs w:val="28"/>
        </w:rPr>
        <w:t>；</w:t>
      </w:r>
    </w:p>
    <w:p w14:paraId="76AF1E57" w14:textId="654157F0" w:rsidR="00465E92" w:rsidRPr="00567F5C" w:rsidRDefault="00465E92" w:rsidP="00567F5C">
      <w:pPr>
        <w:spacing w:line="480" w:lineRule="exact"/>
        <w:ind w:firstLineChars="200" w:firstLine="584"/>
        <w:rPr>
          <w:rFonts w:eastAsia="楷体_GB2312"/>
          <w:spacing w:val="6"/>
          <w:sz w:val="28"/>
          <w:szCs w:val="28"/>
        </w:rPr>
      </w:pPr>
      <w:r>
        <w:rPr>
          <w:rFonts w:eastAsia="楷体_GB2312" w:hint="eastAsia"/>
          <w:spacing w:val="6"/>
          <w:sz w:val="28"/>
          <w:szCs w:val="28"/>
        </w:rPr>
        <w:t>5</w:t>
      </w:r>
      <w:r>
        <w:rPr>
          <w:rFonts w:eastAsia="楷体_GB2312" w:hint="eastAsia"/>
          <w:spacing w:val="6"/>
          <w:sz w:val="28"/>
          <w:szCs w:val="28"/>
        </w:rPr>
        <w:t>）鱼眼滤镜；</w:t>
      </w:r>
      <w:r w:rsidR="00567F5C">
        <w:rPr>
          <w:rFonts w:eastAsia="楷体_GB2312" w:hint="eastAsia"/>
          <w:spacing w:val="6"/>
          <w:sz w:val="28"/>
          <w:szCs w:val="28"/>
        </w:rPr>
        <w:t>该滤镜</w:t>
      </w:r>
      <w:r w:rsidR="00567F5C" w:rsidRPr="00567F5C">
        <w:rPr>
          <w:rFonts w:eastAsia="楷体_GB2312"/>
          <w:spacing w:val="6"/>
          <w:sz w:val="28"/>
          <w:szCs w:val="28"/>
        </w:rPr>
        <w:t>产生宽广的视野和独特的视觉效果</w:t>
      </w:r>
      <w:r>
        <w:rPr>
          <w:rFonts w:eastAsia="楷体_GB2312" w:hint="eastAsia"/>
          <w:spacing w:val="6"/>
          <w:sz w:val="28"/>
          <w:szCs w:val="28"/>
        </w:rPr>
        <w:t>。</w:t>
      </w:r>
    </w:p>
    <w:p w14:paraId="029C431F" w14:textId="77777777" w:rsidR="00567F5C" w:rsidRDefault="00060A4F" w:rsidP="00567F5C">
      <w:pPr>
        <w:spacing w:line="480" w:lineRule="exact"/>
        <w:ind w:firstLineChars="200" w:firstLine="584"/>
        <w:rPr>
          <w:rFonts w:eastAsia="楷体_GB2312"/>
          <w:spacing w:val="6"/>
          <w:sz w:val="28"/>
          <w:szCs w:val="28"/>
        </w:rPr>
      </w:pPr>
      <w:r>
        <w:rPr>
          <w:rFonts w:eastAsia="楷体_GB2312" w:hint="eastAsia"/>
          <w:spacing w:val="6"/>
          <w:sz w:val="28"/>
          <w:szCs w:val="28"/>
        </w:rPr>
        <w:t>可选地，所述方法</w:t>
      </w:r>
      <w:r w:rsidR="00433742">
        <w:rPr>
          <w:rFonts w:eastAsia="楷体_GB2312" w:hint="eastAsia"/>
          <w:spacing w:val="6"/>
          <w:sz w:val="28"/>
          <w:szCs w:val="28"/>
        </w:rPr>
        <w:t>基于用户的调整处理，来对后期处理的相关参数进行调整。</w:t>
      </w:r>
    </w:p>
    <w:p w14:paraId="59341456" w14:textId="10F82EA2" w:rsidR="00A66F7A" w:rsidRDefault="00060A4F" w:rsidP="00E27254">
      <w:pPr>
        <w:spacing w:line="480" w:lineRule="exact"/>
        <w:ind w:firstLineChars="200" w:firstLine="584"/>
        <w:rPr>
          <w:rFonts w:eastAsia="楷体_GB2312"/>
          <w:spacing w:val="6"/>
          <w:sz w:val="28"/>
          <w:szCs w:val="28"/>
        </w:rPr>
      </w:pPr>
      <w:r w:rsidRPr="00567F5C">
        <w:rPr>
          <w:rFonts w:eastAsia="楷体_GB2312" w:hint="eastAsia"/>
          <w:spacing w:val="6"/>
          <w:sz w:val="28"/>
          <w:szCs w:val="28"/>
        </w:rPr>
        <w:t>根据本实施例的方法，</w:t>
      </w:r>
      <w:r w:rsidR="00567F5C" w:rsidRPr="00567F5C">
        <w:rPr>
          <w:rFonts w:eastAsia="楷体_GB2312" w:hint="eastAsia"/>
          <w:spacing w:val="6"/>
          <w:sz w:val="28"/>
          <w:szCs w:val="28"/>
        </w:rPr>
        <w:t>通过对渲染后的图像进行后期处理，可对渲染后的图像进行颜色校正、对比度调整、特效添加等复杂和细致的处理。并且，根据本实施例的方法，可针对各个用户不同的需求，来灵活地调整后期处理的参数，进而实现多样化的后期处理效果并得到高质量的最终图像输出。</w:t>
      </w:r>
    </w:p>
    <w:p w14:paraId="48D361BB" w14:textId="77777777" w:rsidR="0016216E" w:rsidRDefault="0016216E" w:rsidP="00150570">
      <w:pPr>
        <w:spacing w:line="480" w:lineRule="exact"/>
        <w:ind w:firstLineChars="200" w:firstLine="584"/>
        <w:rPr>
          <w:rFonts w:eastAsia="楷体_GB2312"/>
          <w:spacing w:val="6"/>
          <w:sz w:val="28"/>
          <w:szCs w:val="28"/>
        </w:rPr>
      </w:pPr>
    </w:p>
    <w:p w14:paraId="7059253D" w14:textId="77777777" w:rsidR="00BC18FB" w:rsidRDefault="00BC18FB" w:rsidP="00150570">
      <w:pPr>
        <w:spacing w:line="480" w:lineRule="exact"/>
        <w:rPr>
          <w:rFonts w:eastAsia="楷体_GB2312"/>
          <w:spacing w:val="6"/>
          <w:sz w:val="28"/>
          <w:szCs w:val="28"/>
        </w:rPr>
      </w:pPr>
    </w:p>
    <w:p w14:paraId="26F67AFD" w14:textId="08C95AE2" w:rsidR="00BC18FB" w:rsidRDefault="00BC18FB">
      <w:pPr>
        <w:spacing w:line="480" w:lineRule="exact"/>
        <w:ind w:firstLineChars="200" w:firstLine="584"/>
        <w:rPr>
          <w:rFonts w:eastAsia="楷体_GB2312"/>
          <w:color w:val="000000"/>
          <w:kern w:val="0"/>
          <w:sz w:val="28"/>
          <w:szCs w:val="28"/>
        </w:rPr>
      </w:pPr>
      <w:r>
        <w:rPr>
          <w:rFonts w:eastAsia="楷体_GB2312" w:hint="eastAsia"/>
          <w:spacing w:val="6"/>
          <w:sz w:val="28"/>
          <w:szCs w:val="28"/>
        </w:rPr>
        <w:t>图</w:t>
      </w:r>
      <w:r w:rsidR="0018287B">
        <w:rPr>
          <w:rFonts w:eastAsia="楷体_GB2312" w:hint="eastAsia"/>
          <w:spacing w:val="6"/>
          <w:sz w:val="28"/>
          <w:szCs w:val="28"/>
        </w:rPr>
        <w:t>2</w:t>
      </w:r>
      <w:r w:rsidR="0018287B">
        <w:rPr>
          <w:rFonts w:eastAsia="楷体_GB2312" w:hint="eastAsia"/>
          <w:spacing w:val="6"/>
          <w:sz w:val="28"/>
          <w:szCs w:val="28"/>
        </w:rPr>
        <w:t>示</w:t>
      </w:r>
      <w:r>
        <w:rPr>
          <w:rFonts w:eastAsia="楷体_GB2312" w:hint="eastAsia"/>
          <w:spacing w:val="6"/>
          <w:sz w:val="28"/>
          <w:szCs w:val="28"/>
        </w:rPr>
        <w:t>出了根据本申请实施例的</w:t>
      </w:r>
      <w:commentRangeStart w:id="9"/>
      <w:r w:rsidR="00150816">
        <w:rPr>
          <w:rFonts w:eastAsia="楷体_GB2312" w:hint="eastAsia"/>
          <w:spacing w:val="6"/>
          <w:sz w:val="28"/>
          <w:szCs w:val="28"/>
        </w:rPr>
        <w:t>装置</w:t>
      </w:r>
      <w:commentRangeEnd w:id="9"/>
      <w:r w:rsidR="00150816">
        <w:rPr>
          <w:rStyle w:val="af4"/>
          <w:kern w:val="0"/>
        </w:rPr>
        <w:commentReference w:id="9"/>
      </w:r>
      <w:r>
        <w:rPr>
          <w:rFonts w:eastAsia="楷体_GB2312" w:hint="eastAsia"/>
          <w:color w:val="000000"/>
          <w:kern w:val="0"/>
          <w:sz w:val="28"/>
          <w:szCs w:val="28"/>
        </w:rPr>
        <w:t>的结构示意图。</w:t>
      </w:r>
    </w:p>
    <w:p w14:paraId="1A49C241" w14:textId="2EA6DEB2" w:rsidR="00BC18FB" w:rsidRDefault="00947FC3" w:rsidP="00150816">
      <w:pPr>
        <w:spacing w:line="480" w:lineRule="exact"/>
        <w:ind w:firstLineChars="200" w:firstLine="560"/>
        <w:rPr>
          <w:rFonts w:eastAsia="楷体_GB2312"/>
          <w:spacing w:val="6"/>
          <w:sz w:val="28"/>
          <w:szCs w:val="28"/>
        </w:rPr>
      </w:pPr>
      <w:r>
        <w:rPr>
          <w:rFonts w:eastAsia="楷体_GB2312" w:hint="eastAsia"/>
          <w:color w:val="000000"/>
          <w:kern w:val="0"/>
          <w:sz w:val="28"/>
          <w:szCs w:val="28"/>
        </w:rPr>
        <w:t>其中，所述</w:t>
      </w:r>
      <w:r w:rsidR="00150816">
        <w:rPr>
          <w:rFonts w:eastAsia="楷体_GB2312" w:hint="eastAsia"/>
          <w:color w:val="000000"/>
          <w:kern w:val="0"/>
          <w:sz w:val="28"/>
          <w:szCs w:val="28"/>
        </w:rPr>
        <w:t>装置</w:t>
      </w:r>
      <w:r>
        <w:rPr>
          <w:rFonts w:eastAsia="楷体_GB2312" w:hint="eastAsia"/>
          <w:color w:val="000000"/>
          <w:kern w:val="0"/>
          <w:sz w:val="28"/>
          <w:szCs w:val="28"/>
        </w:rPr>
        <w:t>包括：</w:t>
      </w:r>
      <w:r w:rsidR="00150570">
        <w:rPr>
          <w:rFonts w:eastAsia="楷体_GB2312" w:hint="eastAsia"/>
          <w:color w:val="000000"/>
          <w:kern w:val="0"/>
          <w:sz w:val="28"/>
          <w:szCs w:val="28"/>
        </w:rPr>
        <w:t>（以下简称“</w:t>
      </w:r>
      <w:r>
        <w:rPr>
          <w:rFonts w:eastAsia="楷体_GB2312" w:hint="eastAsia"/>
          <w:color w:val="000000"/>
          <w:kern w:val="0"/>
          <w:sz w:val="28"/>
          <w:szCs w:val="28"/>
        </w:rPr>
        <w:t>装置</w:t>
      </w:r>
      <w:r>
        <w:rPr>
          <w:rFonts w:eastAsia="楷体_GB2312" w:hint="eastAsia"/>
          <w:color w:val="000000"/>
          <w:kern w:val="0"/>
          <w:sz w:val="28"/>
          <w:szCs w:val="28"/>
        </w:rPr>
        <w:t>1</w:t>
      </w:r>
      <w:r w:rsidR="00150570">
        <w:rPr>
          <w:rFonts w:eastAsia="楷体_GB2312"/>
          <w:color w:val="000000"/>
          <w:kern w:val="0"/>
          <w:sz w:val="28"/>
          <w:szCs w:val="28"/>
        </w:rPr>
        <w:t>0</w:t>
      </w:r>
      <w:r w:rsidR="00150570">
        <w:rPr>
          <w:rFonts w:eastAsia="楷体_GB2312" w:hint="eastAsia"/>
          <w:color w:val="000000"/>
          <w:kern w:val="0"/>
          <w:sz w:val="28"/>
          <w:szCs w:val="28"/>
        </w:rPr>
        <w:t>1</w:t>
      </w:r>
      <w:r>
        <w:rPr>
          <w:rFonts w:eastAsia="楷体_GB2312" w:hint="eastAsia"/>
          <w:color w:val="000000"/>
          <w:kern w:val="0"/>
          <w:sz w:val="28"/>
          <w:szCs w:val="28"/>
        </w:rPr>
        <w:t>”）；</w:t>
      </w:r>
      <w:r w:rsidR="00150570">
        <w:rPr>
          <w:rFonts w:eastAsia="楷体_GB2312" w:hint="eastAsia"/>
          <w:color w:val="000000"/>
          <w:kern w:val="0"/>
          <w:sz w:val="28"/>
          <w:szCs w:val="28"/>
        </w:rPr>
        <w:t>（以下简称“</w:t>
      </w:r>
      <w:r>
        <w:rPr>
          <w:rFonts w:eastAsia="楷体_GB2312" w:hint="eastAsia"/>
          <w:color w:val="000000"/>
          <w:kern w:val="0"/>
          <w:sz w:val="28"/>
          <w:szCs w:val="28"/>
        </w:rPr>
        <w:t>装置</w:t>
      </w:r>
      <w:r w:rsidR="00150570">
        <w:rPr>
          <w:rFonts w:eastAsia="楷体_GB2312" w:hint="eastAsia"/>
          <w:color w:val="000000"/>
          <w:kern w:val="0"/>
          <w:sz w:val="28"/>
          <w:szCs w:val="28"/>
        </w:rPr>
        <w:t>102</w:t>
      </w:r>
      <w:r>
        <w:rPr>
          <w:rFonts w:eastAsia="楷体_GB2312" w:hint="eastAsia"/>
          <w:color w:val="000000"/>
          <w:kern w:val="0"/>
          <w:sz w:val="28"/>
          <w:szCs w:val="28"/>
        </w:rPr>
        <w:t>”）；</w:t>
      </w:r>
      <w:r w:rsidR="00150570">
        <w:rPr>
          <w:rFonts w:eastAsia="楷体_GB2312" w:hint="eastAsia"/>
          <w:color w:val="000000"/>
          <w:kern w:val="0"/>
          <w:sz w:val="28"/>
          <w:szCs w:val="28"/>
        </w:rPr>
        <w:t>（以下简称“</w:t>
      </w:r>
      <w:r>
        <w:rPr>
          <w:rFonts w:eastAsia="楷体_GB2312" w:hint="eastAsia"/>
          <w:color w:val="000000"/>
          <w:kern w:val="0"/>
          <w:sz w:val="28"/>
          <w:szCs w:val="28"/>
        </w:rPr>
        <w:t>装置</w:t>
      </w:r>
      <w:r>
        <w:rPr>
          <w:rFonts w:eastAsia="楷体_GB2312" w:hint="eastAsia"/>
          <w:color w:val="000000"/>
          <w:kern w:val="0"/>
          <w:sz w:val="28"/>
          <w:szCs w:val="28"/>
        </w:rPr>
        <w:t>1</w:t>
      </w:r>
      <w:r w:rsidR="00150570">
        <w:rPr>
          <w:rFonts w:eastAsia="楷体_GB2312" w:hint="eastAsia"/>
          <w:color w:val="000000"/>
          <w:kern w:val="0"/>
          <w:sz w:val="28"/>
          <w:szCs w:val="28"/>
        </w:rPr>
        <w:t>03</w:t>
      </w:r>
      <w:r>
        <w:rPr>
          <w:rFonts w:eastAsia="楷体_GB2312" w:hint="eastAsia"/>
          <w:color w:val="000000"/>
          <w:kern w:val="0"/>
          <w:sz w:val="28"/>
          <w:szCs w:val="28"/>
        </w:rPr>
        <w:t>”）。</w:t>
      </w:r>
    </w:p>
    <w:p w14:paraId="1AADF0F0" w14:textId="77777777" w:rsidR="00150570" w:rsidRDefault="00150570">
      <w:pPr>
        <w:spacing w:line="480" w:lineRule="exact"/>
        <w:ind w:firstLineChars="200" w:firstLine="584"/>
        <w:rPr>
          <w:rFonts w:eastAsia="楷体_GB2312"/>
          <w:spacing w:val="6"/>
          <w:sz w:val="28"/>
          <w:szCs w:val="28"/>
        </w:rPr>
      </w:pPr>
    </w:p>
    <w:p w14:paraId="1E00D8F1" w14:textId="556CD985"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基于同一发明构思，本申请实施例中还提供了一种电子设备，所述电子设备对应的方法可以</w:t>
      </w:r>
      <w:r w:rsidR="00150816">
        <w:rPr>
          <w:rFonts w:eastAsia="楷体_GB2312" w:hint="eastAsia"/>
          <w:spacing w:val="6"/>
          <w:sz w:val="28"/>
          <w:szCs w:val="28"/>
        </w:rPr>
        <w:t>时</w:t>
      </w:r>
      <w:r>
        <w:rPr>
          <w:rFonts w:eastAsia="楷体_GB2312" w:hint="eastAsia"/>
          <w:spacing w:val="6"/>
          <w:sz w:val="28"/>
          <w:szCs w:val="28"/>
        </w:rPr>
        <w:t>是前述实施例中的用于的方法，并且其解决问题的原理与该方法相似。本申请实施</w:t>
      </w:r>
      <w:proofErr w:type="gramStart"/>
      <w:r>
        <w:rPr>
          <w:rFonts w:eastAsia="楷体_GB2312" w:hint="eastAsia"/>
          <w:spacing w:val="6"/>
          <w:sz w:val="28"/>
          <w:szCs w:val="28"/>
        </w:rPr>
        <w:t>例提供</w:t>
      </w:r>
      <w:proofErr w:type="gramEnd"/>
      <w:r>
        <w:rPr>
          <w:rFonts w:eastAsia="楷体_GB2312" w:hint="eastAsia"/>
          <w:spacing w:val="6"/>
          <w:sz w:val="28"/>
          <w:szCs w:val="28"/>
        </w:rPr>
        <w:t>的所述电子设备包括：至少一个处理器；以及与所述至少一个处理器通信连接的存储器；其中，所述存储器存储有可被所述至少一个处理器执行的指令，所述指令被所述至少一个处理器执行，以使所述至少一个处理器能够执行</w:t>
      </w:r>
      <w:r>
        <w:rPr>
          <w:rFonts w:eastAsia="楷体_GB2312"/>
          <w:spacing w:val="6"/>
          <w:sz w:val="28"/>
          <w:szCs w:val="28"/>
        </w:rPr>
        <w:t>前述本申请的多个实施例的方法和</w:t>
      </w:r>
      <w:r>
        <w:rPr>
          <w:rFonts w:eastAsia="楷体_GB2312"/>
          <w:spacing w:val="6"/>
          <w:sz w:val="28"/>
          <w:szCs w:val="28"/>
        </w:rPr>
        <w:t>/</w:t>
      </w:r>
      <w:r>
        <w:rPr>
          <w:rFonts w:eastAsia="楷体_GB2312"/>
          <w:spacing w:val="6"/>
          <w:sz w:val="28"/>
          <w:szCs w:val="28"/>
        </w:rPr>
        <w:t>或技术方案。</w:t>
      </w:r>
    </w:p>
    <w:p w14:paraId="218F6068"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lastRenderedPageBreak/>
        <w:t>所述电子设备可以是用户设备、或者用户设备与网络设备通过网络相集成所构成的设备，或者也可以是运行于上述设备的应用程序，所述用户设备包括但不限于计算机、手机、平板电脑、智能手表、手环等各类终端设备，所述网络设备包括但不限于如网络主机、单个网络服务器、多个网络服务器集或基于</w:t>
      </w:r>
      <w:proofErr w:type="gramStart"/>
      <w:r>
        <w:rPr>
          <w:rFonts w:eastAsia="楷体_GB2312" w:hint="eastAsia"/>
          <w:spacing w:val="6"/>
          <w:sz w:val="28"/>
          <w:szCs w:val="28"/>
        </w:rPr>
        <w:t>云计算</w:t>
      </w:r>
      <w:proofErr w:type="gramEnd"/>
      <w:r>
        <w:rPr>
          <w:rFonts w:eastAsia="楷体_GB2312" w:hint="eastAsia"/>
          <w:spacing w:val="6"/>
          <w:sz w:val="28"/>
          <w:szCs w:val="28"/>
        </w:rPr>
        <w:t>的计算机集合等实现，可以用于实现设置闹钟时的部分处理功能。在此，云由基于云计算（</w:t>
      </w:r>
      <w:r>
        <w:rPr>
          <w:rFonts w:eastAsia="楷体_GB2312" w:hint="eastAsia"/>
          <w:spacing w:val="6"/>
          <w:sz w:val="28"/>
          <w:szCs w:val="28"/>
        </w:rPr>
        <w:t>Cloud Computing</w:t>
      </w:r>
      <w:r>
        <w:rPr>
          <w:rFonts w:eastAsia="楷体_GB2312" w:hint="eastAsia"/>
          <w:spacing w:val="6"/>
          <w:sz w:val="28"/>
          <w:szCs w:val="28"/>
        </w:rPr>
        <w:t>）的大量主机或网络服务器构成，其中，</w:t>
      </w:r>
      <w:proofErr w:type="gramStart"/>
      <w:r>
        <w:rPr>
          <w:rFonts w:eastAsia="楷体_GB2312" w:hint="eastAsia"/>
          <w:spacing w:val="6"/>
          <w:sz w:val="28"/>
          <w:szCs w:val="28"/>
        </w:rPr>
        <w:t>云计算</w:t>
      </w:r>
      <w:proofErr w:type="gramEnd"/>
      <w:r>
        <w:rPr>
          <w:rFonts w:eastAsia="楷体_GB2312" w:hint="eastAsia"/>
          <w:spacing w:val="6"/>
          <w:sz w:val="28"/>
          <w:szCs w:val="28"/>
        </w:rPr>
        <w:t>是分布式计算的一种，由一群松散耦合的计算机集组成的一个虚拟计算机。</w:t>
      </w:r>
    </w:p>
    <w:p w14:paraId="14723ADE" w14:textId="56C3B4AC"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图</w:t>
      </w:r>
      <w:r w:rsidR="0018287B">
        <w:rPr>
          <w:rFonts w:eastAsia="楷体_GB2312"/>
          <w:spacing w:val="6"/>
          <w:sz w:val="28"/>
          <w:szCs w:val="28"/>
        </w:rPr>
        <w:t>3</w:t>
      </w:r>
      <w:r>
        <w:rPr>
          <w:rFonts w:eastAsia="楷体_GB2312" w:hint="eastAsia"/>
          <w:spacing w:val="6"/>
          <w:sz w:val="28"/>
          <w:szCs w:val="28"/>
        </w:rPr>
        <w:t>示出了适用于实现本申请实施例中的方法和</w:t>
      </w:r>
      <w:r>
        <w:rPr>
          <w:rFonts w:eastAsia="楷体_GB2312"/>
          <w:spacing w:val="6"/>
          <w:sz w:val="28"/>
          <w:szCs w:val="28"/>
        </w:rPr>
        <w:t>/</w:t>
      </w:r>
      <w:r>
        <w:rPr>
          <w:rFonts w:eastAsia="楷体_GB2312" w:hint="eastAsia"/>
          <w:spacing w:val="6"/>
          <w:sz w:val="28"/>
          <w:szCs w:val="28"/>
        </w:rPr>
        <w:t>或技术方案的一种设备的结构，该设备</w:t>
      </w:r>
      <w:r>
        <w:rPr>
          <w:rFonts w:eastAsia="楷体_GB2312"/>
          <w:spacing w:val="6"/>
          <w:sz w:val="28"/>
          <w:szCs w:val="28"/>
        </w:rPr>
        <w:t>1200</w:t>
      </w:r>
      <w:r>
        <w:rPr>
          <w:rFonts w:eastAsia="楷体_GB2312" w:hint="eastAsia"/>
          <w:spacing w:val="6"/>
          <w:sz w:val="28"/>
          <w:szCs w:val="28"/>
        </w:rPr>
        <w:t>包括中央处理</w:t>
      </w:r>
      <w:r>
        <w:rPr>
          <w:rFonts w:eastAsia="楷体_GB2312" w:hint="eastAsia"/>
          <w:spacing w:val="6"/>
          <w:sz w:val="28"/>
          <w:szCs w:val="28"/>
        </w:rPr>
        <w:t xml:space="preserve">                                                                                                                                                                                                                                                                                                                                                                                                                                                                                                                                                                                                                                          </w:t>
      </w:r>
      <w:r>
        <w:rPr>
          <w:rFonts w:eastAsia="楷体_GB2312" w:hint="eastAsia"/>
          <w:spacing w:val="6"/>
          <w:sz w:val="28"/>
          <w:szCs w:val="28"/>
        </w:rPr>
        <w:t>单元（</w:t>
      </w:r>
      <w:r>
        <w:rPr>
          <w:rFonts w:eastAsia="楷体_GB2312"/>
          <w:spacing w:val="6"/>
          <w:sz w:val="28"/>
          <w:szCs w:val="28"/>
        </w:rPr>
        <w:t>CPU</w:t>
      </w:r>
      <w:r>
        <w:rPr>
          <w:rFonts w:eastAsia="楷体_GB2312" w:hint="eastAsia"/>
          <w:spacing w:val="6"/>
          <w:sz w:val="28"/>
          <w:szCs w:val="28"/>
        </w:rPr>
        <w:t>，</w:t>
      </w:r>
      <w:r>
        <w:rPr>
          <w:rFonts w:eastAsia="楷体_GB2312"/>
          <w:spacing w:val="6"/>
          <w:sz w:val="28"/>
          <w:szCs w:val="28"/>
        </w:rPr>
        <w:t>Central Processing Unit</w:t>
      </w:r>
      <w:r>
        <w:rPr>
          <w:rFonts w:eastAsia="楷体_GB2312" w:hint="eastAsia"/>
          <w:spacing w:val="6"/>
          <w:sz w:val="28"/>
          <w:szCs w:val="28"/>
        </w:rPr>
        <w:t>）</w:t>
      </w:r>
      <w:r>
        <w:rPr>
          <w:rFonts w:eastAsia="楷体_GB2312"/>
          <w:spacing w:val="6"/>
          <w:sz w:val="28"/>
          <w:szCs w:val="28"/>
        </w:rPr>
        <w:t>1201</w:t>
      </w:r>
      <w:r>
        <w:rPr>
          <w:rFonts w:eastAsia="楷体_GB2312" w:hint="eastAsia"/>
          <w:spacing w:val="6"/>
          <w:sz w:val="28"/>
          <w:szCs w:val="28"/>
        </w:rPr>
        <w:t>，其可以根据存储在只读存储器（</w:t>
      </w:r>
      <w:r>
        <w:rPr>
          <w:rFonts w:eastAsia="楷体_GB2312"/>
          <w:spacing w:val="6"/>
          <w:sz w:val="28"/>
          <w:szCs w:val="28"/>
        </w:rPr>
        <w:t>ROM</w:t>
      </w:r>
      <w:r>
        <w:rPr>
          <w:rFonts w:eastAsia="楷体_GB2312" w:hint="eastAsia"/>
          <w:spacing w:val="6"/>
          <w:sz w:val="28"/>
          <w:szCs w:val="28"/>
        </w:rPr>
        <w:t>，</w:t>
      </w:r>
      <w:r>
        <w:rPr>
          <w:rFonts w:eastAsia="楷体_GB2312"/>
          <w:spacing w:val="6"/>
          <w:sz w:val="28"/>
          <w:szCs w:val="28"/>
        </w:rPr>
        <w:t>Read Only Memory</w:t>
      </w:r>
      <w:r>
        <w:rPr>
          <w:rFonts w:eastAsia="楷体_GB2312" w:hint="eastAsia"/>
          <w:spacing w:val="6"/>
          <w:sz w:val="28"/>
          <w:szCs w:val="28"/>
        </w:rPr>
        <w:t>）</w:t>
      </w:r>
      <w:r>
        <w:rPr>
          <w:rFonts w:eastAsia="楷体_GB2312"/>
          <w:spacing w:val="6"/>
          <w:sz w:val="28"/>
          <w:szCs w:val="28"/>
        </w:rPr>
        <w:t>1202</w:t>
      </w:r>
      <w:r>
        <w:rPr>
          <w:rFonts w:eastAsia="楷体_GB2312" w:hint="eastAsia"/>
          <w:spacing w:val="6"/>
          <w:sz w:val="28"/>
          <w:szCs w:val="28"/>
        </w:rPr>
        <w:t>中的程序或者从存储部分</w:t>
      </w:r>
      <w:r>
        <w:rPr>
          <w:rFonts w:eastAsia="楷体_GB2312"/>
          <w:spacing w:val="6"/>
          <w:sz w:val="28"/>
          <w:szCs w:val="28"/>
        </w:rPr>
        <w:t>1208</w:t>
      </w:r>
      <w:r>
        <w:rPr>
          <w:rFonts w:eastAsia="楷体_GB2312" w:hint="eastAsia"/>
          <w:spacing w:val="6"/>
          <w:sz w:val="28"/>
          <w:szCs w:val="28"/>
        </w:rPr>
        <w:t>加载到随机访问存储器（</w:t>
      </w:r>
      <w:r>
        <w:rPr>
          <w:rFonts w:eastAsia="楷体_GB2312"/>
          <w:spacing w:val="6"/>
          <w:sz w:val="28"/>
          <w:szCs w:val="28"/>
        </w:rPr>
        <w:t>RAM</w:t>
      </w:r>
      <w:r>
        <w:rPr>
          <w:rFonts w:eastAsia="楷体_GB2312" w:hint="eastAsia"/>
          <w:spacing w:val="6"/>
          <w:sz w:val="28"/>
          <w:szCs w:val="28"/>
        </w:rPr>
        <w:t>，</w:t>
      </w:r>
      <w:r>
        <w:rPr>
          <w:rFonts w:eastAsia="楷体_GB2312"/>
          <w:spacing w:val="6"/>
          <w:sz w:val="28"/>
          <w:szCs w:val="28"/>
        </w:rPr>
        <w:t>Random Access Memory</w:t>
      </w:r>
      <w:r>
        <w:rPr>
          <w:rFonts w:eastAsia="楷体_GB2312" w:hint="eastAsia"/>
          <w:spacing w:val="6"/>
          <w:sz w:val="28"/>
          <w:szCs w:val="28"/>
        </w:rPr>
        <w:t>）</w:t>
      </w:r>
      <w:r>
        <w:rPr>
          <w:rFonts w:eastAsia="楷体_GB2312"/>
          <w:spacing w:val="6"/>
          <w:sz w:val="28"/>
          <w:szCs w:val="28"/>
        </w:rPr>
        <w:t>1203</w:t>
      </w:r>
      <w:r>
        <w:rPr>
          <w:rFonts w:eastAsia="楷体_GB2312" w:hint="eastAsia"/>
          <w:spacing w:val="6"/>
          <w:sz w:val="28"/>
          <w:szCs w:val="28"/>
        </w:rPr>
        <w:t>中的程序而执行各种适当的动作和处理。在</w:t>
      </w:r>
      <w:r>
        <w:rPr>
          <w:rFonts w:eastAsia="楷体_GB2312"/>
          <w:spacing w:val="6"/>
          <w:sz w:val="28"/>
          <w:szCs w:val="28"/>
        </w:rPr>
        <w:t>RAM 1203</w:t>
      </w:r>
      <w:r>
        <w:rPr>
          <w:rFonts w:eastAsia="楷体_GB2312" w:hint="eastAsia"/>
          <w:spacing w:val="6"/>
          <w:sz w:val="28"/>
          <w:szCs w:val="28"/>
        </w:rPr>
        <w:t>中，还存储有系统操作所需的各种程序和数据。</w:t>
      </w:r>
      <w:r>
        <w:rPr>
          <w:rFonts w:eastAsia="楷体_GB2312"/>
          <w:spacing w:val="6"/>
          <w:sz w:val="28"/>
          <w:szCs w:val="28"/>
        </w:rPr>
        <w:t>CPU 1201</w:t>
      </w:r>
      <w:r>
        <w:rPr>
          <w:rFonts w:eastAsia="楷体_GB2312" w:hint="eastAsia"/>
          <w:spacing w:val="6"/>
          <w:sz w:val="28"/>
          <w:szCs w:val="28"/>
        </w:rPr>
        <w:t>、</w:t>
      </w:r>
      <w:r>
        <w:rPr>
          <w:rFonts w:eastAsia="楷体_GB2312"/>
          <w:spacing w:val="6"/>
          <w:sz w:val="28"/>
          <w:szCs w:val="28"/>
        </w:rPr>
        <w:t>ROM 1202</w:t>
      </w:r>
      <w:r>
        <w:rPr>
          <w:rFonts w:eastAsia="楷体_GB2312" w:hint="eastAsia"/>
          <w:spacing w:val="6"/>
          <w:sz w:val="28"/>
          <w:szCs w:val="28"/>
        </w:rPr>
        <w:t>以及</w:t>
      </w:r>
      <w:r>
        <w:rPr>
          <w:rFonts w:eastAsia="楷体_GB2312"/>
          <w:spacing w:val="6"/>
          <w:sz w:val="28"/>
          <w:szCs w:val="28"/>
        </w:rPr>
        <w:t>RAM 1203</w:t>
      </w:r>
      <w:r>
        <w:rPr>
          <w:rFonts w:eastAsia="楷体_GB2312" w:hint="eastAsia"/>
          <w:spacing w:val="6"/>
          <w:sz w:val="28"/>
          <w:szCs w:val="28"/>
        </w:rPr>
        <w:t>通过总线</w:t>
      </w:r>
      <w:r>
        <w:rPr>
          <w:rFonts w:eastAsia="楷体_GB2312"/>
          <w:spacing w:val="6"/>
          <w:sz w:val="28"/>
          <w:szCs w:val="28"/>
        </w:rPr>
        <w:t>1204</w:t>
      </w:r>
      <w:r>
        <w:rPr>
          <w:rFonts w:eastAsia="楷体_GB2312" w:hint="eastAsia"/>
          <w:spacing w:val="6"/>
          <w:sz w:val="28"/>
          <w:szCs w:val="28"/>
        </w:rPr>
        <w:t>彼此相连。输入</w:t>
      </w:r>
      <w:r>
        <w:rPr>
          <w:rFonts w:eastAsia="楷体_GB2312"/>
          <w:spacing w:val="6"/>
          <w:sz w:val="28"/>
          <w:szCs w:val="28"/>
        </w:rPr>
        <w:t>/</w:t>
      </w:r>
      <w:r>
        <w:rPr>
          <w:rFonts w:eastAsia="楷体_GB2312" w:hint="eastAsia"/>
          <w:spacing w:val="6"/>
          <w:sz w:val="28"/>
          <w:szCs w:val="28"/>
        </w:rPr>
        <w:t>输出（</w:t>
      </w:r>
      <w:r>
        <w:rPr>
          <w:rFonts w:eastAsia="楷体_GB2312"/>
          <w:spacing w:val="6"/>
          <w:sz w:val="28"/>
          <w:szCs w:val="28"/>
        </w:rPr>
        <w:t>I/O</w:t>
      </w:r>
      <w:r>
        <w:rPr>
          <w:rFonts w:eastAsia="楷体_GB2312" w:hint="eastAsia"/>
          <w:spacing w:val="6"/>
          <w:sz w:val="28"/>
          <w:szCs w:val="28"/>
        </w:rPr>
        <w:t>，</w:t>
      </w:r>
      <w:r>
        <w:rPr>
          <w:rFonts w:eastAsia="楷体_GB2312"/>
          <w:spacing w:val="6"/>
          <w:sz w:val="28"/>
          <w:szCs w:val="28"/>
        </w:rPr>
        <w:t>Input / Output</w:t>
      </w:r>
      <w:r>
        <w:rPr>
          <w:rFonts w:eastAsia="楷体_GB2312" w:hint="eastAsia"/>
          <w:spacing w:val="6"/>
          <w:sz w:val="28"/>
          <w:szCs w:val="28"/>
        </w:rPr>
        <w:t>）接口</w:t>
      </w:r>
      <w:r>
        <w:rPr>
          <w:rFonts w:eastAsia="楷体_GB2312"/>
          <w:spacing w:val="6"/>
          <w:sz w:val="28"/>
          <w:szCs w:val="28"/>
        </w:rPr>
        <w:t>1205</w:t>
      </w:r>
      <w:r>
        <w:rPr>
          <w:rFonts w:eastAsia="楷体_GB2312" w:hint="eastAsia"/>
          <w:spacing w:val="6"/>
          <w:sz w:val="28"/>
          <w:szCs w:val="28"/>
        </w:rPr>
        <w:t>也连接至总线</w:t>
      </w:r>
      <w:r>
        <w:rPr>
          <w:rFonts w:eastAsia="楷体_GB2312"/>
          <w:spacing w:val="6"/>
          <w:sz w:val="28"/>
          <w:szCs w:val="28"/>
        </w:rPr>
        <w:t>1204</w:t>
      </w:r>
      <w:r>
        <w:rPr>
          <w:rFonts w:eastAsia="楷体_GB2312" w:hint="eastAsia"/>
          <w:spacing w:val="6"/>
          <w:sz w:val="28"/>
          <w:szCs w:val="28"/>
        </w:rPr>
        <w:t>。</w:t>
      </w:r>
    </w:p>
    <w:p w14:paraId="7D491C41"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以下部件连接至</w:t>
      </w:r>
      <w:r>
        <w:rPr>
          <w:rFonts w:eastAsia="楷体_GB2312"/>
          <w:spacing w:val="6"/>
          <w:sz w:val="28"/>
          <w:szCs w:val="28"/>
        </w:rPr>
        <w:t>I/O</w:t>
      </w:r>
      <w:r>
        <w:rPr>
          <w:rFonts w:eastAsia="楷体_GB2312" w:hint="eastAsia"/>
          <w:spacing w:val="6"/>
          <w:sz w:val="28"/>
          <w:szCs w:val="28"/>
        </w:rPr>
        <w:t>接口</w:t>
      </w:r>
      <w:r>
        <w:rPr>
          <w:rFonts w:eastAsia="楷体_GB2312"/>
          <w:spacing w:val="6"/>
          <w:sz w:val="28"/>
          <w:szCs w:val="28"/>
        </w:rPr>
        <w:t>1205</w:t>
      </w:r>
      <w:r>
        <w:rPr>
          <w:rFonts w:eastAsia="楷体_GB2312" w:hint="eastAsia"/>
          <w:spacing w:val="6"/>
          <w:sz w:val="28"/>
          <w:szCs w:val="28"/>
        </w:rPr>
        <w:t>：包括键盘、鼠标、触摸屏、麦克风、红外传感器等的输入部分</w:t>
      </w:r>
      <w:r>
        <w:rPr>
          <w:rFonts w:eastAsia="楷体_GB2312"/>
          <w:spacing w:val="6"/>
          <w:sz w:val="28"/>
          <w:szCs w:val="28"/>
        </w:rPr>
        <w:t>1206</w:t>
      </w:r>
      <w:r>
        <w:rPr>
          <w:rFonts w:eastAsia="楷体_GB2312" w:hint="eastAsia"/>
          <w:spacing w:val="6"/>
          <w:sz w:val="28"/>
          <w:szCs w:val="28"/>
        </w:rPr>
        <w:t>；包括诸如阴极射线管（</w:t>
      </w:r>
      <w:r>
        <w:rPr>
          <w:rFonts w:eastAsia="楷体_GB2312"/>
          <w:spacing w:val="6"/>
          <w:sz w:val="28"/>
          <w:szCs w:val="28"/>
        </w:rPr>
        <w:t>CRT</w:t>
      </w:r>
      <w:r>
        <w:rPr>
          <w:rFonts w:eastAsia="楷体_GB2312" w:hint="eastAsia"/>
          <w:spacing w:val="6"/>
          <w:sz w:val="28"/>
          <w:szCs w:val="28"/>
        </w:rPr>
        <w:t>，</w:t>
      </w:r>
      <w:r>
        <w:rPr>
          <w:rFonts w:eastAsia="楷体_GB2312"/>
          <w:spacing w:val="6"/>
          <w:sz w:val="28"/>
          <w:szCs w:val="28"/>
        </w:rPr>
        <w:t>Cathode Ray Tube</w:t>
      </w:r>
      <w:r>
        <w:rPr>
          <w:rFonts w:eastAsia="楷体_GB2312" w:hint="eastAsia"/>
          <w:spacing w:val="6"/>
          <w:sz w:val="28"/>
          <w:szCs w:val="28"/>
        </w:rPr>
        <w:t>）、液晶显示器（</w:t>
      </w:r>
      <w:r>
        <w:rPr>
          <w:rFonts w:eastAsia="楷体_GB2312"/>
          <w:spacing w:val="6"/>
          <w:sz w:val="28"/>
          <w:szCs w:val="28"/>
        </w:rPr>
        <w:t>LCD</w:t>
      </w:r>
      <w:r>
        <w:rPr>
          <w:rFonts w:eastAsia="楷体_GB2312" w:hint="eastAsia"/>
          <w:spacing w:val="6"/>
          <w:sz w:val="28"/>
          <w:szCs w:val="28"/>
        </w:rPr>
        <w:t>，</w:t>
      </w:r>
      <w:r>
        <w:rPr>
          <w:rFonts w:eastAsia="楷体_GB2312"/>
          <w:spacing w:val="6"/>
          <w:sz w:val="28"/>
          <w:szCs w:val="28"/>
        </w:rPr>
        <w:t>Liquid Crystal Display</w:t>
      </w:r>
      <w:r>
        <w:rPr>
          <w:rFonts w:eastAsia="楷体_GB2312" w:hint="eastAsia"/>
          <w:spacing w:val="6"/>
          <w:sz w:val="28"/>
          <w:szCs w:val="28"/>
        </w:rPr>
        <w:t>）、</w:t>
      </w:r>
      <w:r>
        <w:rPr>
          <w:rFonts w:eastAsia="楷体_GB2312"/>
          <w:spacing w:val="6"/>
          <w:sz w:val="28"/>
          <w:szCs w:val="28"/>
        </w:rPr>
        <w:t>LED</w:t>
      </w:r>
      <w:r>
        <w:rPr>
          <w:rFonts w:eastAsia="楷体_GB2312" w:hint="eastAsia"/>
          <w:spacing w:val="6"/>
          <w:sz w:val="28"/>
          <w:szCs w:val="28"/>
        </w:rPr>
        <w:t>显示器、</w:t>
      </w:r>
      <w:r>
        <w:rPr>
          <w:rFonts w:eastAsia="楷体_GB2312"/>
          <w:spacing w:val="6"/>
          <w:sz w:val="28"/>
          <w:szCs w:val="28"/>
        </w:rPr>
        <w:t>OLED</w:t>
      </w:r>
      <w:r>
        <w:rPr>
          <w:rFonts w:eastAsia="楷体_GB2312" w:hint="eastAsia"/>
          <w:spacing w:val="6"/>
          <w:sz w:val="28"/>
          <w:szCs w:val="28"/>
        </w:rPr>
        <w:t>显示器等以及扬声器等的输出部分</w:t>
      </w:r>
      <w:r>
        <w:rPr>
          <w:rFonts w:eastAsia="楷体_GB2312"/>
          <w:spacing w:val="6"/>
          <w:sz w:val="28"/>
          <w:szCs w:val="28"/>
        </w:rPr>
        <w:t>1207</w:t>
      </w:r>
      <w:r>
        <w:rPr>
          <w:rFonts w:eastAsia="楷体_GB2312" w:hint="eastAsia"/>
          <w:spacing w:val="6"/>
          <w:sz w:val="28"/>
          <w:szCs w:val="28"/>
        </w:rPr>
        <w:t>；包括硬盘、光盘、磁盘、半导体存储器等一个或多个计算机可读介质的存储部分</w:t>
      </w:r>
      <w:r>
        <w:rPr>
          <w:rFonts w:eastAsia="楷体_GB2312"/>
          <w:spacing w:val="6"/>
          <w:sz w:val="28"/>
          <w:szCs w:val="28"/>
        </w:rPr>
        <w:t>1208</w:t>
      </w:r>
      <w:r>
        <w:rPr>
          <w:rFonts w:eastAsia="楷体_GB2312" w:hint="eastAsia"/>
          <w:spacing w:val="6"/>
          <w:sz w:val="28"/>
          <w:szCs w:val="28"/>
        </w:rPr>
        <w:t>；以及包括诸如</w:t>
      </w:r>
      <w:r>
        <w:rPr>
          <w:rFonts w:eastAsia="楷体_GB2312"/>
          <w:spacing w:val="6"/>
          <w:sz w:val="28"/>
          <w:szCs w:val="28"/>
        </w:rPr>
        <w:t>LAN</w:t>
      </w:r>
      <w:r>
        <w:rPr>
          <w:rFonts w:eastAsia="楷体_GB2312" w:hint="eastAsia"/>
          <w:spacing w:val="6"/>
          <w:sz w:val="28"/>
          <w:szCs w:val="28"/>
        </w:rPr>
        <w:t>（局域网，</w:t>
      </w:r>
      <w:r>
        <w:rPr>
          <w:rFonts w:eastAsia="楷体_GB2312"/>
          <w:spacing w:val="6"/>
          <w:sz w:val="28"/>
          <w:szCs w:val="28"/>
        </w:rPr>
        <w:t>Local Area Network</w:t>
      </w:r>
      <w:r>
        <w:rPr>
          <w:rFonts w:eastAsia="楷体_GB2312" w:hint="eastAsia"/>
          <w:spacing w:val="6"/>
          <w:sz w:val="28"/>
          <w:szCs w:val="28"/>
        </w:rPr>
        <w:t>）卡、调制解调器等的网络接口卡的通信部分</w:t>
      </w:r>
      <w:r>
        <w:rPr>
          <w:rFonts w:eastAsia="楷体_GB2312"/>
          <w:spacing w:val="6"/>
          <w:sz w:val="28"/>
          <w:szCs w:val="28"/>
        </w:rPr>
        <w:t>1209</w:t>
      </w:r>
      <w:r>
        <w:rPr>
          <w:rFonts w:eastAsia="楷体_GB2312" w:hint="eastAsia"/>
          <w:spacing w:val="6"/>
          <w:sz w:val="28"/>
          <w:szCs w:val="28"/>
        </w:rPr>
        <w:t>。通信部分</w:t>
      </w:r>
      <w:r>
        <w:rPr>
          <w:rFonts w:eastAsia="楷体_GB2312"/>
          <w:spacing w:val="6"/>
          <w:sz w:val="28"/>
          <w:szCs w:val="28"/>
        </w:rPr>
        <w:t>1209</w:t>
      </w:r>
      <w:r>
        <w:rPr>
          <w:rFonts w:eastAsia="楷体_GB2312" w:hint="eastAsia"/>
          <w:spacing w:val="6"/>
          <w:sz w:val="28"/>
          <w:szCs w:val="28"/>
        </w:rPr>
        <w:t>经由诸如因特网的网络执行通信处理。</w:t>
      </w:r>
    </w:p>
    <w:p w14:paraId="78CDDFFF"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特别地，本申请实施例中的方法和</w:t>
      </w:r>
      <w:r>
        <w:rPr>
          <w:rFonts w:eastAsia="楷体_GB2312"/>
          <w:spacing w:val="6"/>
          <w:sz w:val="28"/>
          <w:szCs w:val="28"/>
        </w:rPr>
        <w:t>/</w:t>
      </w:r>
      <w:r>
        <w:rPr>
          <w:rFonts w:eastAsia="楷体_GB2312" w:hint="eastAsia"/>
          <w:spacing w:val="6"/>
          <w:sz w:val="28"/>
          <w:szCs w:val="28"/>
        </w:rPr>
        <w:t>或实施例可以被实现为计算机软件程序。例如，本申请公开的实施</w:t>
      </w:r>
      <w:proofErr w:type="gramStart"/>
      <w:r>
        <w:rPr>
          <w:rFonts w:eastAsia="楷体_GB2312" w:hint="eastAsia"/>
          <w:spacing w:val="6"/>
          <w:sz w:val="28"/>
          <w:szCs w:val="28"/>
        </w:rPr>
        <w:t>例包括</w:t>
      </w:r>
      <w:proofErr w:type="gramEnd"/>
      <w:r>
        <w:rPr>
          <w:rFonts w:eastAsia="楷体_GB2312" w:hint="eastAsia"/>
          <w:spacing w:val="6"/>
          <w:sz w:val="28"/>
          <w:szCs w:val="28"/>
        </w:rPr>
        <w:t>一种计算机程序产品，其包括承载在计算机可读介质上的计算机程序，该计算机程序包含用于执行流程图所示的方法的程序代码。在该计算机程序被中央处理单元（</w:t>
      </w:r>
      <w:r>
        <w:rPr>
          <w:rFonts w:eastAsia="楷体_GB2312"/>
          <w:spacing w:val="6"/>
          <w:sz w:val="28"/>
          <w:szCs w:val="28"/>
        </w:rPr>
        <w:t>CPU</w:t>
      </w:r>
      <w:r>
        <w:rPr>
          <w:rFonts w:eastAsia="楷体_GB2312" w:hint="eastAsia"/>
          <w:spacing w:val="6"/>
          <w:sz w:val="28"/>
          <w:szCs w:val="28"/>
        </w:rPr>
        <w:t>）</w:t>
      </w:r>
      <w:r>
        <w:rPr>
          <w:rFonts w:eastAsia="楷体_GB2312"/>
          <w:spacing w:val="6"/>
          <w:sz w:val="28"/>
          <w:szCs w:val="28"/>
        </w:rPr>
        <w:t>1201</w:t>
      </w:r>
      <w:r>
        <w:rPr>
          <w:rFonts w:eastAsia="楷体_GB2312" w:hint="eastAsia"/>
          <w:spacing w:val="6"/>
          <w:sz w:val="28"/>
          <w:szCs w:val="28"/>
        </w:rPr>
        <w:t>执行时，执行本申请的方法中限定的上述功能。</w:t>
      </w:r>
    </w:p>
    <w:p w14:paraId="0D17398B"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本申请另</w:t>
      </w:r>
      <w:proofErr w:type="gramStart"/>
      <w:r>
        <w:rPr>
          <w:rFonts w:eastAsia="楷体_GB2312" w:hint="eastAsia"/>
          <w:spacing w:val="6"/>
          <w:sz w:val="28"/>
          <w:szCs w:val="28"/>
        </w:rPr>
        <w:t>一实施例还</w:t>
      </w:r>
      <w:proofErr w:type="gramEnd"/>
      <w:r>
        <w:rPr>
          <w:rFonts w:eastAsia="楷体_GB2312" w:hint="eastAsia"/>
          <w:spacing w:val="6"/>
          <w:sz w:val="28"/>
          <w:szCs w:val="28"/>
        </w:rPr>
        <w:t>提供了一种计算机可读存储介质，其上存储有计</w:t>
      </w:r>
      <w:r>
        <w:rPr>
          <w:rFonts w:eastAsia="楷体_GB2312" w:hint="eastAsia"/>
          <w:spacing w:val="6"/>
          <w:sz w:val="28"/>
          <w:szCs w:val="28"/>
        </w:rPr>
        <w:lastRenderedPageBreak/>
        <w:t>算机程序指令，所述计算机程序指令可被处理器执行以实现</w:t>
      </w:r>
      <w:r>
        <w:rPr>
          <w:rFonts w:eastAsia="楷体_GB2312"/>
          <w:spacing w:val="6"/>
          <w:sz w:val="28"/>
          <w:szCs w:val="28"/>
        </w:rPr>
        <w:t>前述本申请的任意一个或多个实施例的方法和</w:t>
      </w:r>
      <w:r>
        <w:rPr>
          <w:rFonts w:eastAsia="楷体_GB2312"/>
          <w:spacing w:val="6"/>
          <w:sz w:val="28"/>
          <w:szCs w:val="28"/>
        </w:rPr>
        <w:t>/</w:t>
      </w:r>
      <w:r>
        <w:rPr>
          <w:rFonts w:eastAsia="楷体_GB2312"/>
          <w:spacing w:val="6"/>
          <w:sz w:val="28"/>
          <w:szCs w:val="28"/>
        </w:rPr>
        <w:t>或技术方案</w:t>
      </w:r>
      <w:r>
        <w:rPr>
          <w:rFonts w:eastAsia="楷体_GB2312" w:hint="eastAsia"/>
          <w:spacing w:val="6"/>
          <w:sz w:val="28"/>
          <w:szCs w:val="28"/>
        </w:rPr>
        <w:t>。</w:t>
      </w:r>
    </w:p>
    <w:p w14:paraId="4F073F5E"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具体来说，本实施例可以采用一个或多个计算机可读介质的任意组合。计算机可读介质可以是计算机可读信号介质或者计算机可读存储介质。计算机可读存储介质例如可以是——但不限于——电、磁、光、电磁、红外线、或半导体的系统、装置或器件，或者任意以上的组合。计算机可读存储介质的更具体的例子（非穷举的列表）包括：具有一个或多个导线的电连接、便携式计算机磁盘、硬盘、随机存取存储器（</w:t>
      </w:r>
      <w:r>
        <w:rPr>
          <w:rFonts w:eastAsia="楷体_GB2312" w:hint="eastAsia"/>
          <w:spacing w:val="6"/>
          <w:sz w:val="28"/>
          <w:szCs w:val="28"/>
        </w:rPr>
        <w:t>RAM</w:t>
      </w:r>
      <w:r>
        <w:rPr>
          <w:rFonts w:eastAsia="楷体_GB2312" w:hint="eastAsia"/>
          <w:spacing w:val="6"/>
          <w:sz w:val="28"/>
          <w:szCs w:val="28"/>
        </w:rPr>
        <w:t>）、只读存储器</w:t>
      </w:r>
      <w:r>
        <w:rPr>
          <w:rFonts w:eastAsia="楷体_GB2312" w:hint="eastAsia"/>
          <w:spacing w:val="6"/>
          <w:sz w:val="28"/>
          <w:szCs w:val="28"/>
        </w:rPr>
        <w:t>(ROM)</w:t>
      </w:r>
      <w:r>
        <w:rPr>
          <w:rFonts w:eastAsia="楷体_GB2312" w:hint="eastAsia"/>
          <w:spacing w:val="6"/>
          <w:sz w:val="28"/>
          <w:szCs w:val="28"/>
        </w:rPr>
        <w:t>、可擦式可编程只读存储器（</w:t>
      </w:r>
      <w:r>
        <w:rPr>
          <w:rFonts w:eastAsia="楷体_GB2312" w:hint="eastAsia"/>
          <w:spacing w:val="6"/>
          <w:sz w:val="28"/>
          <w:szCs w:val="28"/>
        </w:rPr>
        <w:t>EPROM</w:t>
      </w:r>
      <w:r>
        <w:rPr>
          <w:rFonts w:eastAsia="楷体_GB2312" w:hint="eastAsia"/>
          <w:spacing w:val="6"/>
          <w:sz w:val="28"/>
          <w:szCs w:val="28"/>
        </w:rPr>
        <w:t>或闪存）、光纤、便携式紧凑磁盘只读存储器（</w:t>
      </w:r>
      <w:r>
        <w:rPr>
          <w:rFonts w:eastAsia="楷体_GB2312" w:hint="eastAsia"/>
          <w:spacing w:val="6"/>
          <w:sz w:val="28"/>
          <w:szCs w:val="28"/>
        </w:rPr>
        <w:t>CD-ROM</w:t>
      </w:r>
      <w:r>
        <w:rPr>
          <w:rFonts w:eastAsia="楷体_GB2312" w:hint="eastAsia"/>
          <w:spacing w:val="6"/>
          <w:sz w:val="28"/>
          <w:szCs w:val="28"/>
        </w:rPr>
        <w:t>）、光存储器件、磁存储器件、或者上述的任意合适的组合。在本文件中，计算机可读存储介质可以是任何包含或存储程序的有形介质，该程序可以被指令执行系统、装置或者器件使用或者与其结合使用。</w:t>
      </w:r>
    </w:p>
    <w:p w14:paraId="6416E9FD"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计算机可读信号介质可以包括在基带中或者作为载波一部分传播的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或者与其结合使用的程序。</w:t>
      </w:r>
    </w:p>
    <w:p w14:paraId="5E1B7DE1"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计算机可读介质上包含的程序代码可以用任何适当的介质传输，包括——但不限于——无线、电线、光缆、</w:t>
      </w:r>
      <w:r>
        <w:rPr>
          <w:rFonts w:eastAsia="楷体_GB2312" w:hint="eastAsia"/>
          <w:spacing w:val="6"/>
          <w:sz w:val="28"/>
          <w:szCs w:val="28"/>
        </w:rPr>
        <w:t>RF</w:t>
      </w:r>
      <w:r>
        <w:rPr>
          <w:rFonts w:eastAsia="楷体_GB2312" w:hint="eastAsia"/>
          <w:spacing w:val="6"/>
          <w:sz w:val="28"/>
          <w:szCs w:val="28"/>
        </w:rPr>
        <w:t>等等，或者上述的任意合适的组合。</w:t>
      </w:r>
    </w:p>
    <w:p w14:paraId="5FB8FAF3"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可以以一种或多种程序设计语言或其组合来编写用于执行本申请操作的计算机程序代码，所述程序设计语言包括面向对象的程序设计语言—诸如</w:t>
      </w:r>
      <w:r>
        <w:rPr>
          <w:rFonts w:eastAsia="楷体_GB2312" w:hint="eastAsia"/>
          <w:spacing w:val="6"/>
          <w:sz w:val="28"/>
          <w:szCs w:val="28"/>
        </w:rPr>
        <w:t>Java</w:t>
      </w:r>
      <w:r>
        <w:rPr>
          <w:rFonts w:eastAsia="楷体_GB2312" w:hint="eastAsia"/>
          <w:spacing w:val="6"/>
          <w:sz w:val="28"/>
          <w:szCs w:val="28"/>
        </w:rPr>
        <w:t>、</w:t>
      </w:r>
      <w:r>
        <w:rPr>
          <w:rFonts w:eastAsia="楷体_GB2312" w:hint="eastAsia"/>
          <w:spacing w:val="6"/>
          <w:sz w:val="28"/>
          <w:szCs w:val="28"/>
        </w:rPr>
        <w:t>Smalltalk</w:t>
      </w:r>
      <w:r>
        <w:rPr>
          <w:rFonts w:eastAsia="楷体_GB2312" w:hint="eastAsia"/>
          <w:spacing w:val="6"/>
          <w:sz w:val="28"/>
          <w:szCs w:val="28"/>
        </w:rPr>
        <w:t>、</w:t>
      </w:r>
      <w:r>
        <w:rPr>
          <w:rFonts w:eastAsia="楷体_GB2312" w:hint="eastAsia"/>
          <w:spacing w:val="6"/>
          <w:sz w:val="28"/>
          <w:szCs w:val="28"/>
        </w:rPr>
        <w:t>C++</w:t>
      </w:r>
      <w:r>
        <w:rPr>
          <w:rFonts w:eastAsia="楷体_GB2312" w:hint="eastAsia"/>
          <w:spacing w:val="6"/>
          <w:sz w:val="28"/>
          <w:szCs w:val="28"/>
        </w:rPr>
        <w:t>，还包括常规的过程式程序设计语言—诸如</w:t>
      </w:r>
      <w:proofErr w:type="gramStart"/>
      <w:r>
        <w:rPr>
          <w:rFonts w:eastAsia="楷体_GB2312" w:hint="eastAsia"/>
          <w:spacing w:val="6"/>
          <w:sz w:val="28"/>
          <w:szCs w:val="28"/>
        </w:rPr>
        <w:t>”</w:t>
      </w:r>
      <w:proofErr w:type="gramEnd"/>
      <w:r>
        <w:rPr>
          <w:rFonts w:eastAsia="楷体_GB2312" w:hint="eastAsia"/>
          <w:spacing w:val="6"/>
          <w:sz w:val="28"/>
          <w:szCs w:val="28"/>
        </w:rPr>
        <w:t>C</w:t>
      </w:r>
      <w:proofErr w:type="gramStart"/>
      <w:r>
        <w:rPr>
          <w:rFonts w:eastAsia="楷体_GB2312" w:hint="eastAsia"/>
          <w:spacing w:val="6"/>
          <w:sz w:val="28"/>
          <w:szCs w:val="28"/>
        </w:rPr>
        <w:t>”</w:t>
      </w:r>
      <w:proofErr w:type="gramEnd"/>
      <w:r>
        <w:rPr>
          <w:rFonts w:eastAsia="楷体_GB2312" w:hint="eastAsia"/>
          <w:spacing w:val="6"/>
          <w:sz w:val="28"/>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w:t>
      </w:r>
      <w:r>
        <w:rPr>
          <w:rFonts w:eastAsia="楷体_GB2312" w:hint="eastAsia"/>
          <w:spacing w:val="6"/>
          <w:sz w:val="28"/>
          <w:szCs w:val="28"/>
        </w:rPr>
        <w:lastRenderedPageBreak/>
        <w:t>——包括局域网（</w:t>
      </w:r>
      <w:r>
        <w:rPr>
          <w:rFonts w:eastAsia="楷体_GB2312" w:hint="eastAsia"/>
          <w:spacing w:val="6"/>
          <w:sz w:val="28"/>
          <w:szCs w:val="28"/>
        </w:rPr>
        <w:t>LAN</w:t>
      </w:r>
      <w:r>
        <w:rPr>
          <w:rFonts w:eastAsia="楷体_GB2312" w:hint="eastAsia"/>
          <w:spacing w:val="6"/>
          <w:sz w:val="28"/>
          <w:szCs w:val="28"/>
        </w:rPr>
        <w:t>）或广域网（</w:t>
      </w:r>
      <w:r>
        <w:rPr>
          <w:rFonts w:eastAsia="楷体_GB2312" w:hint="eastAsia"/>
          <w:spacing w:val="6"/>
          <w:sz w:val="28"/>
          <w:szCs w:val="28"/>
        </w:rPr>
        <w:t>WAN</w:t>
      </w:r>
      <w:r>
        <w:rPr>
          <w:rFonts w:eastAsia="楷体_GB2312" w:hint="eastAsia"/>
          <w:spacing w:val="6"/>
          <w:sz w:val="28"/>
          <w:szCs w:val="28"/>
        </w:rPr>
        <w:t>）——连接到用户计算机，或者，可以连接到外部计算机（例如利用因特网服务提供商来通过因特网连接）。</w:t>
      </w:r>
    </w:p>
    <w:p w14:paraId="568030CA"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附图中的流程图或框图示出了按照本申请各种实施例的设备、方法和计算机程序产品的可能实现的体系架构、功能和操作。在这点上，流程图或框图中的每个方框可以代表一个模块、程序段、或代码的一部分，该模块、程序段、或代码的一部分包含一个或多个用于实现规定的逻辑功能的可执行指令。也应当注意，在有些作为替换的实现中，方框中所标注的功能也可以以不同</w:t>
      </w:r>
      <w:proofErr w:type="gramStart"/>
      <w:r>
        <w:rPr>
          <w:rFonts w:eastAsia="楷体_GB2312" w:hint="eastAsia"/>
          <w:spacing w:val="6"/>
          <w:sz w:val="28"/>
          <w:szCs w:val="28"/>
        </w:rPr>
        <w:t>于附图</w:t>
      </w:r>
      <w:proofErr w:type="gramEnd"/>
      <w:r>
        <w:rPr>
          <w:rFonts w:eastAsia="楷体_GB2312" w:hint="eastAsia"/>
          <w:spacing w:val="6"/>
          <w:sz w:val="28"/>
          <w:szCs w:val="28"/>
        </w:rPr>
        <w:t>中所标注的顺序发生。例如，两个接连地表示的方框实际上可以基本并行地执行，它们有时也可以按相反的顺序执行，</w:t>
      </w:r>
      <w:proofErr w:type="gramStart"/>
      <w:r>
        <w:rPr>
          <w:rFonts w:eastAsia="楷体_GB2312" w:hint="eastAsia"/>
          <w:spacing w:val="6"/>
          <w:sz w:val="28"/>
          <w:szCs w:val="28"/>
        </w:rPr>
        <w:t>这依所</w:t>
      </w:r>
      <w:proofErr w:type="gramEnd"/>
      <w:r>
        <w:rPr>
          <w:rFonts w:eastAsia="楷体_GB2312" w:hint="eastAsia"/>
          <w:spacing w:val="6"/>
          <w:sz w:val="28"/>
          <w:szCs w:val="28"/>
        </w:rPr>
        <w:t>涉及的功能而定。也要注意的是，框图和</w:t>
      </w:r>
      <w:r>
        <w:rPr>
          <w:rFonts w:eastAsia="楷体_GB2312"/>
          <w:spacing w:val="6"/>
          <w:sz w:val="28"/>
          <w:szCs w:val="28"/>
        </w:rPr>
        <w:t>/</w:t>
      </w:r>
      <w:r>
        <w:rPr>
          <w:rFonts w:eastAsia="楷体_GB2312" w:hint="eastAsia"/>
          <w:spacing w:val="6"/>
          <w:sz w:val="28"/>
          <w:szCs w:val="28"/>
        </w:rPr>
        <w:t>或流程图中的每个方框、以及框图和</w:t>
      </w:r>
      <w:r>
        <w:rPr>
          <w:rFonts w:eastAsia="楷体_GB2312"/>
          <w:spacing w:val="6"/>
          <w:sz w:val="28"/>
          <w:szCs w:val="28"/>
        </w:rPr>
        <w:t>/</w:t>
      </w:r>
      <w:r>
        <w:rPr>
          <w:rFonts w:eastAsia="楷体_GB2312" w:hint="eastAsia"/>
          <w:spacing w:val="6"/>
          <w:sz w:val="28"/>
          <w:szCs w:val="28"/>
        </w:rPr>
        <w:t>或流程图中的方框的组合，可以</w:t>
      </w:r>
      <w:proofErr w:type="gramStart"/>
      <w:r>
        <w:rPr>
          <w:rFonts w:eastAsia="楷体_GB2312" w:hint="eastAsia"/>
          <w:spacing w:val="6"/>
          <w:sz w:val="28"/>
          <w:szCs w:val="28"/>
        </w:rPr>
        <w:t>用执行</w:t>
      </w:r>
      <w:proofErr w:type="gramEnd"/>
      <w:r>
        <w:rPr>
          <w:rFonts w:eastAsia="楷体_GB2312" w:hint="eastAsia"/>
          <w:spacing w:val="6"/>
          <w:sz w:val="28"/>
          <w:szCs w:val="28"/>
        </w:rPr>
        <w:t>规定的功能或操作的专用的针对硬件的系统来实现，或者可以用专用硬件与计算机指令的组合来实现。</w:t>
      </w:r>
    </w:p>
    <w:p w14:paraId="0EDCA089"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所属领域的技术人员可以清楚地了解到，为描述的方便和简洁，上述描述的系统，装置和单元的具体工作过程，可以参考前述方法实施例中的对应过程，在此不再赘述。</w:t>
      </w:r>
    </w:p>
    <w:p w14:paraId="41075181"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在本申请所提供的几个实施例中，应该理解到，所揭露的系统，装置和方法，可以通过其它的方式实现。例如，以上所描述的装置实施</w:t>
      </w:r>
      <w:proofErr w:type="gramStart"/>
      <w:r>
        <w:rPr>
          <w:rFonts w:eastAsia="楷体_GB2312" w:hint="eastAsia"/>
          <w:spacing w:val="6"/>
          <w:sz w:val="28"/>
          <w:szCs w:val="28"/>
        </w:rPr>
        <w:t>例仅仅</w:t>
      </w:r>
      <w:proofErr w:type="gramEnd"/>
      <w:r>
        <w:rPr>
          <w:rFonts w:eastAsia="楷体_GB2312" w:hint="eastAsia"/>
          <w:spacing w:val="6"/>
          <w:sz w:val="28"/>
          <w:szCs w:val="28"/>
        </w:rPr>
        <w:t>是示意性的，例如，所述单元的划分，仅仅为一种逻辑功能划分，实际实现时可以有另外的划分方式，例如多个单元或页面组件可以结合或者可以集成到另一个系统，或一些特征可以忽略，或不执行。另一点，所显示或讨论的相互之间的耦合或直接耦合或通信连接可以是通过一些接口，装置或单元的间接耦合或通信连接，可以是电性，机械或其它的形式。</w:t>
      </w:r>
    </w:p>
    <w:p w14:paraId="50CEA25F"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所述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单元来实现本实施</w:t>
      </w:r>
      <w:proofErr w:type="gramStart"/>
      <w:r>
        <w:rPr>
          <w:rFonts w:eastAsia="楷体_GB2312" w:hint="eastAsia"/>
          <w:spacing w:val="6"/>
          <w:sz w:val="28"/>
          <w:szCs w:val="28"/>
        </w:rPr>
        <w:t>例方案</w:t>
      </w:r>
      <w:proofErr w:type="gramEnd"/>
      <w:r>
        <w:rPr>
          <w:rFonts w:eastAsia="楷体_GB2312" w:hint="eastAsia"/>
          <w:spacing w:val="6"/>
          <w:sz w:val="28"/>
          <w:szCs w:val="28"/>
        </w:rPr>
        <w:t>的目的。</w:t>
      </w:r>
    </w:p>
    <w:p w14:paraId="2237EE8E"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另外，在本申请各个实施例中的各功能单元可以集成在一个处理单元中，也可以是各个单元单独物理存在，也可以两个或两个以上单元集成在</w:t>
      </w:r>
      <w:r>
        <w:rPr>
          <w:rFonts w:eastAsia="楷体_GB2312" w:hint="eastAsia"/>
          <w:spacing w:val="6"/>
          <w:sz w:val="28"/>
          <w:szCs w:val="28"/>
        </w:rPr>
        <w:lastRenderedPageBreak/>
        <w:t>一个单元中。上述集成的单元既可以采用硬件的形式实现，也可以采用硬件加软件功能单元的形式实现。</w:t>
      </w:r>
    </w:p>
    <w:p w14:paraId="56C78178"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上述以软件功能单元的形式实现的集成的单元，可以存储在一个计算机可读取存储介质中。上述软件功能单元存储在一个存储介质中，包括若干指令用以使得一个计算机设备（可以是个人计算机，服务器，或者网络设备等）或处理器（</w:t>
      </w:r>
      <w:r>
        <w:rPr>
          <w:rFonts w:eastAsia="楷体_GB2312" w:hint="eastAsia"/>
          <w:spacing w:val="6"/>
          <w:sz w:val="28"/>
          <w:szCs w:val="28"/>
        </w:rPr>
        <w:t>processor</w:t>
      </w:r>
      <w:r>
        <w:rPr>
          <w:rFonts w:eastAsia="楷体_GB2312" w:hint="eastAsia"/>
          <w:spacing w:val="6"/>
          <w:sz w:val="28"/>
          <w:szCs w:val="28"/>
        </w:rPr>
        <w:t>）执行本申请各个实施例所述方法的部分步骤。而前述的存储介质包括：</w:t>
      </w:r>
      <w:r>
        <w:rPr>
          <w:rFonts w:eastAsia="楷体_GB2312" w:hint="eastAsia"/>
          <w:spacing w:val="6"/>
          <w:sz w:val="28"/>
          <w:szCs w:val="28"/>
        </w:rPr>
        <w:t>U</w:t>
      </w:r>
      <w:r>
        <w:rPr>
          <w:rFonts w:eastAsia="楷体_GB2312" w:hint="eastAsia"/>
          <w:spacing w:val="6"/>
          <w:sz w:val="28"/>
          <w:szCs w:val="28"/>
        </w:rPr>
        <w:t>盘、移动硬盘、只读存储器（</w:t>
      </w:r>
      <w:r>
        <w:rPr>
          <w:rFonts w:eastAsia="楷体_GB2312" w:hint="eastAsia"/>
          <w:spacing w:val="6"/>
          <w:sz w:val="28"/>
          <w:szCs w:val="28"/>
        </w:rPr>
        <w:t>Read-Only Memory</w:t>
      </w:r>
      <w:r>
        <w:rPr>
          <w:rFonts w:eastAsia="楷体_GB2312" w:hint="eastAsia"/>
          <w:spacing w:val="6"/>
          <w:sz w:val="28"/>
          <w:szCs w:val="28"/>
        </w:rPr>
        <w:t>，</w:t>
      </w:r>
      <w:r>
        <w:rPr>
          <w:rFonts w:eastAsia="楷体_GB2312" w:hint="eastAsia"/>
          <w:spacing w:val="6"/>
          <w:sz w:val="28"/>
          <w:szCs w:val="28"/>
        </w:rPr>
        <w:t>ROM</w:t>
      </w:r>
      <w:r>
        <w:rPr>
          <w:rFonts w:eastAsia="楷体_GB2312" w:hint="eastAsia"/>
          <w:spacing w:val="6"/>
          <w:sz w:val="28"/>
          <w:szCs w:val="28"/>
        </w:rPr>
        <w:t>）、随机存取存储器（</w:t>
      </w:r>
      <w:r>
        <w:rPr>
          <w:rFonts w:eastAsia="楷体_GB2312" w:hint="eastAsia"/>
          <w:spacing w:val="6"/>
          <w:sz w:val="28"/>
          <w:szCs w:val="28"/>
        </w:rPr>
        <w:t>Random Access Memory</w:t>
      </w:r>
      <w:r>
        <w:rPr>
          <w:rFonts w:eastAsia="楷体_GB2312" w:hint="eastAsia"/>
          <w:spacing w:val="6"/>
          <w:sz w:val="28"/>
          <w:szCs w:val="28"/>
        </w:rPr>
        <w:t>，</w:t>
      </w:r>
      <w:r>
        <w:rPr>
          <w:rFonts w:eastAsia="楷体_GB2312" w:hint="eastAsia"/>
          <w:spacing w:val="6"/>
          <w:sz w:val="28"/>
          <w:szCs w:val="28"/>
        </w:rPr>
        <w:t>RAM</w:t>
      </w:r>
      <w:r>
        <w:rPr>
          <w:rFonts w:eastAsia="楷体_GB2312" w:hint="eastAsia"/>
          <w:spacing w:val="6"/>
          <w:sz w:val="28"/>
          <w:szCs w:val="28"/>
        </w:rPr>
        <w:t>）、磁碟或者光盘等各种可以存储程序代码的介质。</w:t>
      </w:r>
    </w:p>
    <w:p w14:paraId="3EBEC82A" w14:textId="77777777" w:rsidR="001B4CE2" w:rsidRDefault="00977F11">
      <w:pPr>
        <w:spacing w:line="480" w:lineRule="exact"/>
        <w:ind w:firstLineChars="200" w:firstLine="584"/>
        <w:rPr>
          <w:rFonts w:eastAsia="楷体_GB2312"/>
          <w:spacing w:val="6"/>
          <w:sz w:val="28"/>
          <w:szCs w:val="28"/>
        </w:rPr>
      </w:pPr>
      <w:r>
        <w:rPr>
          <w:rFonts w:eastAsia="楷体_GB2312" w:hint="eastAsia"/>
          <w:spacing w:val="6"/>
          <w:sz w:val="28"/>
          <w:szCs w:val="28"/>
        </w:rPr>
        <w:t>最后应说明的是：以上实施例仅用以说明本申请的技术方案，而非对其限制；尽管参照前述实施例对本申请进行了详细的说明，本领域的普通技术人员应当理解：其依然可以对前述各</w:t>
      </w:r>
      <w:proofErr w:type="gramStart"/>
      <w:r>
        <w:rPr>
          <w:rFonts w:eastAsia="楷体_GB2312" w:hint="eastAsia"/>
          <w:spacing w:val="6"/>
          <w:sz w:val="28"/>
          <w:szCs w:val="28"/>
        </w:rPr>
        <w:t>实施例所记载</w:t>
      </w:r>
      <w:proofErr w:type="gramEnd"/>
      <w:r>
        <w:rPr>
          <w:rFonts w:eastAsia="楷体_GB2312" w:hint="eastAsia"/>
          <w:spacing w:val="6"/>
          <w:sz w:val="28"/>
          <w:szCs w:val="28"/>
        </w:rPr>
        <w:t>的技术方案进行修改，或者对其中部分技术特征进行等同替换；而这些修改或者替换，并不使相应技术方案的本质脱离本申请各实施</w:t>
      </w:r>
      <w:proofErr w:type="gramStart"/>
      <w:r>
        <w:rPr>
          <w:rFonts w:eastAsia="楷体_GB2312" w:hint="eastAsia"/>
          <w:spacing w:val="6"/>
          <w:sz w:val="28"/>
          <w:szCs w:val="28"/>
        </w:rPr>
        <w:t>例技术</w:t>
      </w:r>
      <w:proofErr w:type="gramEnd"/>
      <w:r>
        <w:rPr>
          <w:rFonts w:eastAsia="楷体_GB2312" w:hint="eastAsia"/>
          <w:spacing w:val="6"/>
          <w:sz w:val="28"/>
          <w:szCs w:val="28"/>
        </w:rPr>
        <w:t>方案的精神和范围。</w:t>
      </w:r>
    </w:p>
    <w:p w14:paraId="3811B87E" w14:textId="77777777" w:rsidR="001B4CE2" w:rsidRDefault="00977F11">
      <w:pPr>
        <w:spacing w:line="480" w:lineRule="exact"/>
        <w:ind w:firstLineChars="200" w:firstLine="584"/>
        <w:rPr>
          <w:spacing w:val="6"/>
          <w:sz w:val="28"/>
          <w:szCs w:val="28"/>
        </w:rPr>
      </w:pPr>
      <w:r>
        <w:rPr>
          <w:rFonts w:eastAsia="楷体_GB2312" w:hint="eastAsia"/>
          <w:spacing w:val="6"/>
          <w:sz w:val="28"/>
          <w:szCs w:val="28"/>
        </w:rPr>
        <w:t>此外，显然</w:t>
      </w:r>
      <w:r>
        <w:rPr>
          <w:rFonts w:eastAsia="楷体_GB2312"/>
          <w:spacing w:val="6"/>
          <w:sz w:val="28"/>
          <w:szCs w:val="28"/>
        </w:rPr>
        <w:t>“</w:t>
      </w:r>
      <w:r>
        <w:rPr>
          <w:rFonts w:eastAsia="楷体_GB2312" w:hint="eastAsia"/>
          <w:spacing w:val="6"/>
          <w:sz w:val="28"/>
          <w:szCs w:val="28"/>
        </w:rPr>
        <w:t>包括</w:t>
      </w:r>
      <w:r>
        <w:rPr>
          <w:rFonts w:eastAsia="楷体_GB2312"/>
          <w:spacing w:val="6"/>
          <w:sz w:val="28"/>
          <w:szCs w:val="28"/>
        </w:rPr>
        <w:t>”</w:t>
      </w:r>
      <w:r>
        <w:rPr>
          <w:rFonts w:eastAsia="楷体_GB2312" w:hint="eastAsia"/>
          <w:spacing w:val="6"/>
          <w:sz w:val="28"/>
          <w:szCs w:val="28"/>
        </w:rPr>
        <w:t>一词不排除其他单元或步骤，单数不排除复数。装置权利要求中陈述的多个单元或装置也可以由一个单元或装置通过软件或者硬件来实现。第一，第二等词语用来表示名称，而并不表示任何特定的顺序。</w:t>
      </w:r>
    </w:p>
    <w:p w14:paraId="1ADF8D52" w14:textId="77777777" w:rsidR="001B4CE2" w:rsidRDefault="001B4CE2" w:rsidP="0088595D">
      <w:pPr>
        <w:adjustRightInd w:val="0"/>
        <w:snapToGrid w:val="0"/>
        <w:spacing w:line="400" w:lineRule="atLeast"/>
        <w:rPr>
          <w:rFonts w:eastAsia="楷体_GB2312"/>
          <w:spacing w:val="6"/>
          <w:sz w:val="28"/>
          <w:szCs w:val="28"/>
        </w:rPr>
      </w:pPr>
    </w:p>
    <w:p w14:paraId="0D3D4A93" w14:textId="77777777" w:rsidR="001B4CE2" w:rsidRDefault="001B4CE2">
      <w:pPr>
        <w:adjustRightInd w:val="0"/>
        <w:snapToGrid w:val="0"/>
        <w:spacing w:line="400" w:lineRule="atLeast"/>
        <w:textAlignment w:val="baseline"/>
        <w:rPr>
          <w:rFonts w:eastAsia="楷体_GB2312"/>
          <w:color w:val="000000"/>
          <w:spacing w:val="6"/>
          <w:kern w:val="0"/>
          <w:sz w:val="28"/>
          <w:szCs w:val="28"/>
        </w:rPr>
        <w:sectPr w:rsidR="001B4CE2">
          <w:headerReference w:type="default" r:id="rId12"/>
          <w:footerReference w:type="even" r:id="rId13"/>
          <w:footerReference w:type="default" r:id="rId14"/>
          <w:pgSz w:w="11907" w:h="16840"/>
          <w:pgMar w:top="1588" w:right="1021" w:bottom="1021" w:left="1588" w:header="720" w:footer="720" w:gutter="0"/>
          <w:lnNumType w:countBy="5"/>
          <w:pgNumType w:start="1"/>
          <w:cols w:space="720"/>
        </w:sectPr>
      </w:pPr>
    </w:p>
    <w:p w14:paraId="03629D55" w14:textId="28A0CCE3" w:rsidR="001B4CE2" w:rsidRDefault="00AB03FE">
      <w:pPr>
        <w:spacing w:line="400" w:lineRule="atLeast"/>
        <w:ind w:firstLineChars="200" w:firstLine="584"/>
        <w:rPr>
          <w:rFonts w:eastAsia="楷体_GB2312"/>
          <w:spacing w:val="6"/>
          <w:sz w:val="28"/>
          <w:szCs w:val="28"/>
        </w:rPr>
      </w:pPr>
      <w:commentRangeStart w:id="10"/>
      <w:r>
        <w:rPr>
          <w:rFonts w:eastAsia="楷体_GB2312"/>
          <w:spacing w:val="6"/>
          <w:sz w:val="28"/>
          <w:szCs w:val="28"/>
        </w:rPr>
        <w:lastRenderedPageBreak/>
        <w:t>1</w:t>
      </w:r>
      <w:r>
        <w:rPr>
          <w:rFonts w:eastAsia="楷体_GB2312" w:hint="eastAsia"/>
          <w:spacing w:val="6"/>
          <w:sz w:val="28"/>
          <w:szCs w:val="28"/>
        </w:rPr>
        <w:t>.</w:t>
      </w:r>
      <w:r>
        <w:rPr>
          <w:rFonts w:eastAsia="楷体_GB2312"/>
          <w:spacing w:val="6"/>
          <w:sz w:val="28"/>
          <w:szCs w:val="28"/>
        </w:rPr>
        <w:t xml:space="preserve"> </w:t>
      </w:r>
      <w:commentRangeEnd w:id="10"/>
      <w:r>
        <w:rPr>
          <w:rStyle w:val="af4"/>
          <w:kern w:val="0"/>
        </w:rPr>
        <w:commentReference w:id="10"/>
      </w:r>
      <w:r>
        <w:rPr>
          <w:rFonts w:eastAsia="楷体_GB2312" w:hint="eastAsia"/>
          <w:spacing w:val="6"/>
          <w:sz w:val="28"/>
          <w:szCs w:val="28"/>
        </w:rPr>
        <w:t>一种</w:t>
      </w:r>
      <w:r w:rsidR="00A774E8">
        <w:rPr>
          <w:rFonts w:eastAsia="楷体_GB2312" w:hint="eastAsia"/>
          <w:spacing w:val="6"/>
          <w:sz w:val="28"/>
          <w:szCs w:val="28"/>
        </w:rPr>
        <w:t>用于制作轨道动画</w:t>
      </w:r>
      <w:r w:rsidR="00977F11">
        <w:rPr>
          <w:rFonts w:eastAsia="楷体_GB2312" w:hint="eastAsia"/>
          <w:spacing w:val="6"/>
          <w:sz w:val="28"/>
          <w:szCs w:val="28"/>
        </w:rPr>
        <w:t>的方法，其中，所述方法包括：</w:t>
      </w:r>
    </w:p>
    <w:p w14:paraId="3FF4A0B7" w14:textId="502656F7" w:rsidR="00590A98" w:rsidRDefault="00E6098F" w:rsidP="00284226">
      <w:pPr>
        <w:spacing w:line="400" w:lineRule="atLeast"/>
        <w:ind w:firstLine="608"/>
        <w:rPr>
          <w:rFonts w:eastAsia="楷体_GB2312"/>
          <w:spacing w:val="6"/>
          <w:sz w:val="28"/>
          <w:szCs w:val="28"/>
        </w:rPr>
      </w:pPr>
      <w:r>
        <w:rPr>
          <w:rFonts w:eastAsia="楷体_GB2312" w:hint="eastAsia"/>
          <w:spacing w:val="6"/>
          <w:sz w:val="28"/>
          <w:szCs w:val="28"/>
        </w:rPr>
        <w:t>获取</w:t>
      </w:r>
      <w:r w:rsidR="00FC0CB3">
        <w:rPr>
          <w:rFonts w:eastAsia="楷体_GB2312" w:hint="eastAsia"/>
          <w:spacing w:val="6"/>
          <w:sz w:val="28"/>
          <w:szCs w:val="28"/>
        </w:rPr>
        <w:t>存储于</w:t>
      </w:r>
      <w:r w:rsidR="00A50588">
        <w:rPr>
          <w:rFonts w:eastAsia="楷体_GB2312" w:hint="eastAsia"/>
          <w:spacing w:val="6"/>
          <w:sz w:val="28"/>
          <w:szCs w:val="28"/>
        </w:rPr>
        <w:t>目标</w:t>
      </w:r>
      <w:r w:rsidR="003D2485">
        <w:rPr>
          <w:rFonts w:eastAsia="楷体_GB2312" w:hint="eastAsia"/>
          <w:spacing w:val="6"/>
          <w:sz w:val="28"/>
          <w:szCs w:val="28"/>
        </w:rPr>
        <w:t>引擎</w:t>
      </w:r>
      <w:r>
        <w:rPr>
          <w:rFonts w:eastAsia="楷体_GB2312" w:hint="eastAsia"/>
          <w:spacing w:val="6"/>
          <w:sz w:val="28"/>
          <w:szCs w:val="28"/>
        </w:rPr>
        <w:t>的</w:t>
      </w:r>
      <w:r w:rsidR="00380BA1">
        <w:rPr>
          <w:rFonts w:eastAsia="楷体_GB2312" w:hint="eastAsia"/>
          <w:spacing w:val="6"/>
          <w:sz w:val="28"/>
          <w:szCs w:val="28"/>
        </w:rPr>
        <w:t>目标存储模块</w:t>
      </w:r>
      <w:r>
        <w:rPr>
          <w:rFonts w:eastAsia="楷体_GB2312" w:hint="eastAsia"/>
          <w:spacing w:val="6"/>
          <w:sz w:val="28"/>
          <w:szCs w:val="28"/>
        </w:rPr>
        <w:t>的轨道数据，所述轨道数据基于用户在</w:t>
      </w:r>
      <w:r w:rsidR="00403872">
        <w:rPr>
          <w:rFonts w:eastAsia="楷体_GB2312" w:hint="eastAsia"/>
          <w:spacing w:val="6"/>
          <w:sz w:val="28"/>
          <w:szCs w:val="28"/>
        </w:rPr>
        <w:t>目标引擎</w:t>
      </w:r>
      <w:r w:rsidR="00D047D9">
        <w:rPr>
          <w:rFonts w:eastAsia="楷体_GB2312" w:hint="eastAsia"/>
          <w:spacing w:val="6"/>
          <w:sz w:val="28"/>
          <w:szCs w:val="28"/>
        </w:rPr>
        <w:t>中进行</w:t>
      </w:r>
      <w:r>
        <w:rPr>
          <w:rFonts w:eastAsia="楷体_GB2312" w:hint="eastAsia"/>
          <w:spacing w:val="6"/>
          <w:sz w:val="28"/>
          <w:szCs w:val="28"/>
        </w:rPr>
        <w:t>的轨道</w:t>
      </w:r>
      <w:r w:rsidR="00D047D9">
        <w:rPr>
          <w:rFonts w:eastAsia="楷体_GB2312" w:hint="eastAsia"/>
          <w:spacing w:val="6"/>
          <w:sz w:val="28"/>
          <w:szCs w:val="28"/>
        </w:rPr>
        <w:t>编辑</w:t>
      </w:r>
      <w:r>
        <w:rPr>
          <w:rFonts w:eastAsia="楷体_GB2312" w:hint="eastAsia"/>
          <w:spacing w:val="6"/>
          <w:sz w:val="28"/>
          <w:szCs w:val="28"/>
        </w:rPr>
        <w:t>操作而生成；</w:t>
      </w:r>
    </w:p>
    <w:p w14:paraId="0C56C0CD" w14:textId="0D5F546B" w:rsidR="00E6098F" w:rsidRDefault="00E6098F" w:rsidP="00E6098F">
      <w:pPr>
        <w:spacing w:line="400" w:lineRule="atLeast"/>
        <w:ind w:firstLine="608"/>
        <w:rPr>
          <w:rFonts w:eastAsia="楷体_GB2312"/>
          <w:spacing w:val="6"/>
          <w:sz w:val="28"/>
          <w:szCs w:val="28"/>
        </w:rPr>
      </w:pPr>
      <w:r>
        <w:rPr>
          <w:rFonts w:eastAsia="楷体_GB2312" w:hint="eastAsia"/>
          <w:spacing w:val="6"/>
          <w:sz w:val="28"/>
          <w:szCs w:val="28"/>
        </w:rPr>
        <w:t>获取</w:t>
      </w:r>
      <w:r w:rsidR="00955337">
        <w:rPr>
          <w:rFonts w:eastAsia="楷体_GB2312" w:hint="eastAsia"/>
          <w:spacing w:val="6"/>
          <w:sz w:val="28"/>
          <w:szCs w:val="28"/>
        </w:rPr>
        <w:t>目标相机</w:t>
      </w:r>
      <w:r w:rsidR="005A532A">
        <w:rPr>
          <w:rFonts w:eastAsia="楷体_GB2312" w:hint="eastAsia"/>
          <w:spacing w:val="6"/>
          <w:sz w:val="28"/>
          <w:szCs w:val="28"/>
        </w:rPr>
        <w:t>采集</w:t>
      </w:r>
      <w:r w:rsidR="0020177B">
        <w:rPr>
          <w:rFonts w:eastAsia="楷体_GB2312" w:hint="eastAsia"/>
          <w:spacing w:val="6"/>
          <w:sz w:val="28"/>
          <w:szCs w:val="28"/>
        </w:rPr>
        <w:t>的</w:t>
      </w:r>
      <w:r w:rsidR="00A774E8">
        <w:rPr>
          <w:rFonts w:eastAsia="楷体_GB2312" w:hint="eastAsia"/>
          <w:spacing w:val="6"/>
          <w:sz w:val="28"/>
          <w:szCs w:val="28"/>
        </w:rPr>
        <w:t>用于制作轨道动画的</w:t>
      </w:r>
      <w:r w:rsidR="003D2485">
        <w:rPr>
          <w:rFonts w:eastAsia="楷体_GB2312" w:hint="eastAsia"/>
          <w:spacing w:val="6"/>
          <w:sz w:val="28"/>
          <w:szCs w:val="28"/>
        </w:rPr>
        <w:t>摄像数据；</w:t>
      </w:r>
    </w:p>
    <w:p w14:paraId="23032CED" w14:textId="5EF69757" w:rsidR="00403906" w:rsidRDefault="00403872" w:rsidP="00380BA1">
      <w:pPr>
        <w:spacing w:line="400" w:lineRule="atLeast"/>
        <w:ind w:firstLine="608"/>
        <w:rPr>
          <w:rFonts w:eastAsia="楷体_GB2312"/>
          <w:spacing w:val="6"/>
          <w:sz w:val="28"/>
          <w:szCs w:val="28"/>
        </w:rPr>
      </w:pPr>
      <w:r>
        <w:rPr>
          <w:rFonts w:eastAsia="楷体_GB2312" w:hint="eastAsia"/>
          <w:spacing w:val="6"/>
          <w:sz w:val="28"/>
          <w:szCs w:val="28"/>
        </w:rPr>
        <w:t>基于所述轨道数据和摄像数据，</w:t>
      </w:r>
      <w:r w:rsidR="00A50588">
        <w:rPr>
          <w:rFonts w:eastAsia="楷体_GB2312" w:hint="eastAsia"/>
          <w:spacing w:val="6"/>
          <w:sz w:val="28"/>
          <w:szCs w:val="28"/>
        </w:rPr>
        <w:t>在目标引擎中</w:t>
      </w:r>
      <w:r w:rsidR="00BE7553">
        <w:rPr>
          <w:rFonts w:eastAsia="楷体_GB2312" w:hint="eastAsia"/>
          <w:spacing w:val="6"/>
          <w:sz w:val="28"/>
          <w:szCs w:val="28"/>
        </w:rPr>
        <w:t>导入相应的目标资源</w:t>
      </w:r>
      <w:r w:rsidR="00A50588">
        <w:rPr>
          <w:rFonts w:eastAsia="楷体_GB2312" w:hint="eastAsia"/>
          <w:spacing w:val="6"/>
          <w:sz w:val="28"/>
          <w:szCs w:val="28"/>
        </w:rPr>
        <w:t>来</w:t>
      </w:r>
      <w:r w:rsidR="00E6098F">
        <w:rPr>
          <w:rFonts w:eastAsia="楷体_GB2312" w:hint="eastAsia"/>
          <w:spacing w:val="6"/>
          <w:sz w:val="28"/>
          <w:szCs w:val="28"/>
        </w:rPr>
        <w:t>进行场景渲染处理</w:t>
      </w:r>
      <w:r w:rsidR="003D2485">
        <w:rPr>
          <w:rFonts w:eastAsia="楷体_GB2312" w:hint="eastAsia"/>
          <w:spacing w:val="6"/>
          <w:sz w:val="28"/>
          <w:szCs w:val="28"/>
        </w:rPr>
        <w:t>。</w:t>
      </w:r>
    </w:p>
    <w:p w14:paraId="38F3B187" w14:textId="77777777" w:rsidR="00403906" w:rsidRDefault="00403906" w:rsidP="003D2485">
      <w:pPr>
        <w:spacing w:line="400" w:lineRule="atLeast"/>
        <w:ind w:firstLine="608"/>
        <w:rPr>
          <w:rFonts w:eastAsia="楷体_GB2312"/>
          <w:spacing w:val="6"/>
          <w:sz w:val="28"/>
          <w:szCs w:val="28"/>
        </w:rPr>
      </w:pPr>
    </w:p>
    <w:p w14:paraId="19A2F9D6" w14:textId="4ED54DBA" w:rsidR="003D2485" w:rsidRDefault="00380BA1" w:rsidP="003D2485">
      <w:pPr>
        <w:spacing w:line="400" w:lineRule="atLeast"/>
        <w:ind w:firstLine="608"/>
        <w:rPr>
          <w:rFonts w:eastAsia="楷体_GB2312"/>
          <w:spacing w:val="6"/>
          <w:sz w:val="28"/>
          <w:szCs w:val="28"/>
        </w:rPr>
      </w:pPr>
      <w:r>
        <w:rPr>
          <w:rFonts w:eastAsia="楷体_GB2312"/>
          <w:spacing w:val="6"/>
          <w:sz w:val="28"/>
          <w:szCs w:val="28"/>
        </w:rPr>
        <w:t>2</w:t>
      </w:r>
      <w:r w:rsidR="0019579B">
        <w:rPr>
          <w:rFonts w:eastAsia="楷体_GB2312"/>
          <w:spacing w:val="6"/>
          <w:sz w:val="28"/>
          <w:szCs w:val="28"/>
        </w:rPr>
        <w:t xml:space="preserve">. </w:t>
      </w:r>
      <w:r w:rsidR="0019579B">
        <w:rPr>
          <w:rFonts w:eastAsia="楷体_GB2312" w:hint="eastAsia"/>
          <w:spacing w:val="6"/>
          <w:sz w:val="28"/>
          <w:szCs w:val="28"/>
        </w:rPr>
        <w:t>根据权利要求</w:t>
      </w:r>
      <w:r>
        <w:rPr>
          <w:rFonts w:eastAsia="楷体_GB2312"/>
          <w:spacing w:val="6"/>
          <w:sz w:val="28"/>
          <w:szCs w:val="28"/>
        </w:rPr>
        <w:t>1</w:t>
      </w:r>
      <w:r w:rsidR="0019579B">
        <w:rPr>
          <w:rFonts w:eastAsia="楷体_GB2312" w:hint="eastAsia"/>
          <w:spacing w:val="6"/>
          <w:sz w:val="28"/>
          <w:szCs w:val="28"/>
        </w:rPr>
        <w:t>所述的方法，</w:t>
      </w:r>
      <w:r w:rsidR="003D2485">
        <w:rPr>
          <w:rFonts w:eastAsia="楷体_GB2312" w:hint="eastAsia"/>
          <w:spacing w:val="6"/>
          <w:sz w:val="28"/>
          <w:szCs w:val="28"/>
        </w:rPr>
        <w:t>其中，所述方法还包括：</w:t>
      </w:r>
    </w:p>
    <w:p w14:paraId="1C575126" w14:textId="6C6CABF3" w:rsidR="003D2485" w:rsidRDefault="003D2485" w:rsidP="003D2485">
      <w:pPr>
        <w:spacing w:line="400" w:lineRule="atLeast"/>
        <w:ind w:firstLine="608"/>
        <w:rPr>
          <w:rFonts w:eastAsia="楷体_GB2312"/>
          <w:spacing w:val="6"/>
          <w:sz w:val="28"/>
          <w:szCs w:val="28"/>
        </w:rPr>
      </w:pPr>
      <w:r>
        <w:rPr>
          <w:rFonts w:eastAsia="楷体_GB2312" w:hint="eastAsia"/>
          <w:spacing w:val="6"/>
          <w:sz w:val="28"/>
          <w:szCs w:val="28"/>
        </w:rPr>
        <w:t>在</w:t>
      </w:r>
      <w:r w:rsidR="00403872">
        <w:rPr>
          <w:rFonts w:eastAsia="楷体_GB2312" w:hint="eastAsia"/>
          <w:spacing w:val="6"/>
          <w:sz w:val="28"/>
          <w:szCs w:val="28"/>
        </w:rPr>
        <w:t>目标引擎</w:t>
      </w:r>
      <w:r>
        <w:rPr>
          <w:rFonts w:eastAsia="楷体_GB2312" w:hint="eastAsia"/>
          <w:spacing w:val="6"/>
          <w:sz w:val="28"/>
          <w:szCs w:val="28"/>
        </w:rPr>
        <w:t>中创建</w:t>
      </w:r>
      <w:r w:rsidR="0019579B">
        <w:rPr>
          <w:rFonts w:eastAsia="楷体_GB2312" w:hint="eastAsia"/>
          <w:spacing w:val="6"/>
          <w:sz w:val="28"/>
          <w:szCs w:val="28"/>
        </w:rPr>
        <w:t>用于存储和管理轨道数据的目标</w:t>
      </w:r>
      <w:r w:rsidR="00856B6F">
        <w:rPr>
          <w:rFonts w:eastAsia="楷体_GB2312" w:hint="eastAsia"/>
          <w:spacing w:val="6"/>
          <w:sz w:val="28"/>
          <w:szCs w:val="28"/>
        </w:rPr>
        <w:t>存储模块</w:t>
      </w:r>
      <w:r>
        <w:rPr>
          <w:rFonts w:eastAsia="楷体_GB2312" w:hint="eastAsia"/>
          <w:spacing w:val="6"/>
          <w:sz w:val="28"/>
          <w:szCs w:val="28"/>
        </w:rPr>
        <w:t>；</w:t>
      </w:r>
    </w:p>
    <w:p w14:paraId="31A60EB7" w14:textId="59951283" w:rsidR="003D2485" w:rsidRDefault="0020177B" w:rsidP="003D2485">
      <w:pPr>
        <w:spacing w:line="400" w:lineRule="atLeast"/>
        <w:ind w:firstLine="608"/>
        <w:rPr>
          <w:rFonts w:eastAsia="楷体_GB2312"/>
          <w:spacing w:val="6"/>
          <w:sz w:val="28"/>
          <w:szCs w:val="28"/>
        </w:rPr>
      </w:pPr>
      <w:r>
        <w:rPr>
          <w:rFonts w:eastAsia="楷体_GB2312" w:hint="eastAsia"/>
          <w:spacing w:val="6"/>
          <w:sz w:val="28"/>
          <w:szCs w:val="28"/>
        </w:rPr>
        <w:t>使用目标引擎的</w:t>
      </w:r>
      <w:r w:rsidR="00380BA1">
        <w:rPr>
          <w:rFonts w:eastAsia="楷体_GB2312" w:hint="eastAsia"/>
          <w:spacing w:val="6"/>
          <w:sz w:val="28"/>
          <w:szCs w:val="28"/>
        </w:rPr>
        <w:t>用户界面</w:t>
      </w:r>
      <w:r>
        <w:rPr>
          <w:rFonts w:eastAsia="楷体_GB2312" w:hint="eastAsia"/>
          <w:spacing w:val="6"/>
          <w:sz w:val="28"/>
          <w:szCs w:val="28"/>
        </w:rPr>
        <w:t>工具创建</w:t>
      </w:r>
      <w:r w:rsidR="003D2485">
        <w:rPr>
          <w:rFonts w:eastAsia="楷体_GB2312" w:hint="eastAsia"/>
          <w:spacing w:val="6"/>
          <w:sz w:val="28"/>
          <w:szCs w:val="28"/>
        </w:rPr>
        <w:t>轨道编辑界面</w:t>
      </w:r>
      <w:r w:rsidR="00380BA1">
        <w:rPr>
          <w:rFonts w:eastAsia="楷体_GB2312" w:hint="eastAsia"/>
          <w:spacing w:val="6"/>
          <w:sz w:val="28"/>
          <w:szCs w:val="28"/>
        </w:rPr>
        <w:t>。</w:t>
      </w:r>
    </w:p>
    <w:p w14:paraId="320B9869" w14:textId="77777777" w:rsidR="003D2485" w:rsidRDefault="003D2485" w:rsidP="00E6098F">
      <w:pPr>
        <w:spacing w:line="400" w:lineRule="atLeast"/>
        <w:ind w:firstLine="608"/>
        <w:rPr>
          <w:rFonts w:eastAsia="楷体_GB2312"/>
          <w:spacing w:val="6"/>
          <w:sz w:val="28"/>
          <w:szCs w:val="28"/>
        </w:rPr>
      </w:pPr>
    </w:p>
    <w:p w14:paraId="10860C0C" w14:textId="26F293F2" w:rsidR="003D2485" w:rsidRDefault="00380BA1" w:rsidP="00E6098F">
      <w:pPr>
        <w:spacing w:line="400" w:lineRule="atLeast"/>
        <w:ind w:firstLine="608"/>
        <w:rPr>
          <w:rFonts w:eastAsia="楷体_GB2312"/>
          <w:spacing w:val="6"/>
          <w:sz w:val="28"/>
          <w:szCs w:val="28"/>
        </w:rPr>
      </w:pPr>
      <w:r>
        <w:rPr>
          <w:rFonts w:eastAsia="楷体_GB2312"/>
          <w:spacing w:val="6"/>
          <w:sz w:val="28"/>
          <w:szCs w:val="28"/>
        </w:rPr>
        <w:t xml:space="preserve">3. </w:t>
      </w:r>
      <w:r>
        <w:rPr>
          <w:rFonts w:eastAsia="楷体_GB2312" w:hint="eastAsia"/>
          <w:spacing w:val="6"/>
          <w:sz w:val="28"/>
          <w:szCs w:val="28"/>
        </w:rPr>
        <w:t>根据权利要求</w:t>
      </w:r>
      <w:r>
        <w:rPr>
          <w:rFonts w:eastAsia="楷体_GB2312" w:hint="eastAsia"/>
          <w:spacing w:val="6"/>
          <w:sz w:val="28"/>
          <w:szCs w:val="28"/>
        </w:rPr>
        <w:t>2</w:t>
      </w:r>
      <w:r>
        <w:rPr>
          <w:rFonts w:eastAsia="楷体_GB2312" w:hint="eastAsia"/>
          <w:spacing w:val="6"/>
          <w:sz w:val="28"/>
          <w:szCs w:val="28"/>
        </w:rPr>
        <w:t>所述的方法，</w:t>
      </w:r>
      <w:r w:rsidR="003D2485">
        <w:rPr>
          <w:rFonts w:eastAsia="楷体_GB2312" w:hint="eastAsia"/>
          <w:spacing w:val="6"/>
          <w:sz w:val="28"/>
          <w:szCs w:val="28"/>
        </w:rPr>
        <w:t>其中，所述方法还包括：</w:t>
      </w:r>
    </w:p>
    <w:p w14:paraId="730AFACA" w14:textId="7058BAFF" w:rsidR="003D2485" w:rsidRDefault="003D2485" w:rsidP="00E6098F">
      <w:pPr>
        <w:spacing w:line="400" w:lineRule="atLeast"/>
        <w:ind w:firstLine="608"/>
        <w:rPr>
          <w:rFonts w:eastAsia="楷体_GB2312"/>
          <w:spacing w:val="6"/>
          <w:sz w:val="28"/>
          <w:szCs w:val="28"/>
        </w:rPr>
      </w:pPr>
      <w:r>
        <w:rPr>
          <w:rFonts w:eastAsia="楷体_GB2312" w:hint="eastAsia"/>
          <w:spacing w:val="6"/>
          <w:sz w:val="28"/>
          <w:szCs w:val="28"/>
        </w:rPr>
        <w:t>基于用户</w:t>
      </w:r>
      <w:r w:rsidR="0020177B">
        <w:rPr>
          <w:rFonts w:eastAsia="楷体_GB2312" w:hint="eastAsia"/>
          <w:spacing w:val="6"/>
          <w:sz w:val="28"/>
          <w:szCs w:val="28"/>
        </w:rPr>
        <w:t>在</w:t>
      </w:r>
      <w:r w:rsidR="00380BA1">
        <w:rPr>
          <w:rFonts w:eastAsia="楷体_GB2312" w:hint="eastAsia"/>
          <w:spacing w:val="6"/>
          <w:sz w:val="28"/>
          <w:szCs w:val="28"/>
        </w:rPr>
        <w:t>所述</w:t>
      </w:r>
      <w:r w:rsidR="0020177B">
        <w:rPr>
          <w:rFonts w:eastAsia="楷体_GB2312" w:hint="eastAsia"/>
          <w:spacing w:val="6"/>
          <w:sz w:val="28"/>
          <w:szCs w:val="28"/>
        </w:rPr>
        <w:t>轨道编辑界面的绘制操作</w:t>
      </w:r>
      <w:r>
        <w:rPr>
          <w:rFonts w:eastAsia="楷体_GB2312" w:hint="eastAsia"/>
          <w:spacing w:val="6"/>
          <w:sz w:val="28"/>
          <w:szCs w:val="28"/>
        </w:rPr>
        <w:t>，生成相应的轨道数据。</w:t>
      </w:r>
    </w:p>
    <w:p w14:paraId="39CBA5F3" w14:textId="0C5EB011" w:rsidR="003D2485" w:rsidRDefault="0020177B" w:rsidP="00E6098F">
      <w:pPr>
        <w:spacing w:line="400" w:lineRule="atLeast"/>
        <w:ind w:firstLine="608"/>
        <w:rPr>
          <w:rFonts w:eastAsia="楷体_GB2312"/>
          <w:spacing w:val="6"/>
          <w:sz w:val="28"/>
          <w:szCs w:val="28"/>
        </w:rPr>
      </w:pPr>
      <w:r>
        <w:rPr>
          <w:rFonts w:eastAsia="楷体_GB2312" w:hint="eastAsia"/>
          <w:spacing w:val="6"/>
          <w:sz w:val="28"/>
          <w:szCs w:val="28"/>
        </w:rPr>
        <w:t>在所述</w:t>
      </w:r>
      <w:r w:rsidR="00380BA1">
        <w:rPr>
          <w:rFonts w:eastAsia="楷体_GB2312" w:hint="eastAsia"/>
          <w:spacing w:val="6"/>
          <w:sz w:val="28"/>
          <w:szCs w:val="28"/>
        </w:rPr>
        <w:t>目标存储模块</w:t>
      </w:r>
      <w:r>
        <w:rPr>
          <w:rFonts w:eastAsia="楷体_GB2312" w:hint="eastAsia"/>
          <w:spacing w:val="6"/>
          <w:sz w:val="28"/>
          <w:szCs w:val="28"/>
        </w:rPr>
        <w:t>中</w:t>
      </w:r>
      <w:r w:rsidR="003D2485">
        <w:rPr>
          <w:rFonts w:eastAsia="楷体_GB2312" w:hint="eastAsia"/>
          <w:spacing w:val="6"/>
          <w:sz w:val="28"/>
          <w:szCs w:val="28"/>
        </w:rPr>
        <w:t>存储</w:t>
      </w:r>
      <w:r>
        <w:rPr>
          <w:rFonts w:eastAsia="楷体_GB2312" w:hint="eastAsia"/>
          <w:spacing w:val="6"/>
          <w:sz w:val="28"/>
          <w:szCs w:val="28"/>
        </w:rPr>
        <w:t>或更新</w:t>
      </w:r>
      <w:r w:rsidR="003D2485">
        <w:rPr>
          <w:rFonts w:eastAsia="楷体_GB2312" w:hint="eastAsia"/>
          <w:spacing w:val="6"/>
          <w:sz w:val="28"/>
          <w:szCs w:val="28"/>
        </w:rPr>
        <w:t>轨道数据。</w:t>
      </w:r>
    </w:p>
    <w:p w14:paraId="691BE3BF" w14:textId="28B22B1A" w:rsidR="003D2485" w:rsidRDefault="003D2485" w:rsidP="00E6098F">
      <w:pPr>
        <w:spacing w:line="400" w:lineRule="atLeast"/>
        <w:ind w:firstLine="608"/>
        <w:rPr>
          <w:rFonts w:eastAsia="楷体_GB2312"/>
          <w:spacing w:val="6"/>
          <w:sz w:val="28"/>
          <w:szCs w:val="28"/>
        </w:rPr>
      </w:pPr>
    </w:p>
    <w:p w14:paraId="562C470E" w14:textId="20D915C6" w:rsidR="003D2485" w:rsidRDefault="00380BA1" w:rsidP="00E6098F">
      <w:pPr>
        <w:spacing w:line="400" w:lineRule="atLeast"/>
        <w:ind w:firstLine="608"/>
        <w:rPr>
          <w:rFonts w:eastAsia="楷体_GB2312"/>
          <w:spacing w:val="6"/>
          <w:sz w:val="28"/>
          <w:szCs w:val="28"/>
        </w:rPr>
      </w:pPr>
      <w:r>
        <w:rPr>
          <w:rFonts w:eastAsia="楷体_GB2312"/>
          <w:spacing w:val="6"/>
          <w:sz w:val="28"/>
          <w:szCs w:val="28"/>
        </w:rPr>
        <w:t xml:space="preserve">4. </w:t>
      </w:r>
      <w:r>
        <w:rPr>
          <w:rFonts w:eastAsia="楷体_GB2312" w:hint="eastAsia"/>
          <w:spacing w:val="6"/>
          <w:sz w:val="28"/>
          <w:szCs w:val="28"/>
        </w:rPr>
        <w:t>根据权利要求</w:t>
      </w:r>
      <w:r>
        <w:rPr>
          <w:rFonts w:eastAsia="楷体_GB2312" w:hint="eastAsia"/>
          <w:spacing w:val="6"/>
          <w:sz w:val="28"/>
          <w:szCs w:val="28"/>
        </w:rPr>
        <w:t>2</w:t>
      </w:r>
      <w:r>
        <w:rPr>
          <w:rFonts w:eastAsia="楷体_GB2312" w:hint="eastAsia"/>
          <w:spacing w:val="6"/>
          <w:sz w:val="28"/>
          <w:szCs w:val="28"/>
        </w:rPr>
        <w:t>或</w:t>
      </w:r>
      <w:r>
        <w:rPr>
          <w:rFonts w:eastAsia="楷体_GB2312" w:hint="eastAsia"/>
          <w:spacing w:val="6"/>
          <w:sz w:val="28"/>
          <w:szCs w:val="28"/>
        </w:rPr>
        <w:t>3</w:t>
      </w:r>
      <w:r>
        <w:rPr>
          <w:rFonts w:eastAsia="楷体_GB2312" w:hint="eastAsia"/>
          <w:spacing w:val="6"/>
          <w:sz w:val="28"/>
          <w:szCs w:val="28"/>
        </w:rPr>
        <w:t>所述的方法，</w:t>
      </w:r>
      <w:r w:rsidR="003D2485">
        <w:rPr>
          <w:rFonts w:eastAsia="楷体_GB2312" w:hint="eastAsia"/>
          <w:spacing w:val="6"/>
          <w:sz w:val="28"/>
          <w:szCs w:val="28"/>
        </w:rPr>
        <w:t>其中，所述方法还包括：</w:t>
      </w:r>
    </w:p>
    <w:p w14:paraId="1ECEAA5E" w14:textId="249CE757" w:rsidR="003D2485" w:rsidRDefault="003D2485" w:rsidP="00E6098F">
      <w:pPr>
        <w:spacing w:line="400" w:lineRule="atLeast"/>
        <w:ind w:firstLine="608"/>
        <w:rPr>
          <w:rFonts w:eastAsia="楷体_GB2312"/>
          <w:spacing w:val="6"/>
          <w:sz w:val="28"/>
          <w:szCs w:val="28"/>
        </w:rPr>
      </w:pPr>
      <w:r>
        <w:rPr>
          <w:rFonts w:eastAsia="楷体_GB2312" w:hint="eastAsia"/>
          <w:spacing w:val="6"/>
          <w:sz w:val="28"/>
          <w:szCs w:val="28"/>
        </w:rPr>
        <w:t>基于所述</w:t>
      </w:r>
      <w:r w:rsidR="00380BA1">
        <w:rPr>
          <w:rFonts w:eastAsia="楷体_GB2312" w:hint="eastAsia"/>
          <w:spacing w:val="6"/>
          <w:sz w:val="28"/>
          <w:szCs w:val="28"/>
        </w:rPr>
        <w:t>目标存储模块</w:t>
      </w:r>
      <w:r>
        <w:rPr>
          <w:rFonts w:eastAsia="楷体_GB2312" w:hint="eastAsia"/>
          <w:spacing w:val="6"/>
          <w:sz w:val="28"/>
          <w:szCs w:val="28"/>
        </w:rPr>
        <w:t>中存储的轨道数据，生成轨道动画。</w:t>
      </w:r>
    </w:p>
    <w:p w14:paraId="5FC3AE4B" w14:textId="3886777E" w:rsidR="003D2485" w:rsidRDefault="003D2485" w:rsidP="00E6098F">
      <w:pPr>
        <w:spacing w:line="400" w:lineRule="atLeast"/>
        <w:ind w:firstLine="608"/>
        <w:rPr>
          <w:rFonts w:eastAsia="楷体_GB2312"/>
          <w:spacing w:val="6"/>
          <w:sz w:val="28"/>
          <w:szCs w:val="28"/>
        </w:rPr>
      </w:pPr>
    </w:p>
    <w:p w14:paraId="356BC393" w14:textId="5E41CB85" w:rsidR="00590A98" w:rsidRDefault="00695177" w:rsidP="00284226">
      <w:pPr>
        <w:spacing w:line="400" w:lineRule="atLeast"/>
        <w:ind w:firstLine="608"/>
        <w:rPr>
          <w:rFonts w:eastAsia="楷体_GB2312"/>
          <w:spacing w:val="6"/>
          <w:sz w:val="28"/>
          <w:szCs w:val="28"/>
        </w:rPr>
      </w:pPr>
      <w:r>
        <w:rPr>
          <w:rFonts w:eastAsia="楷体_GB2312" w:hint="eastAsia"/>
          <w:spacing w:val="6"/>
          <w:sz w:val="28"/>
          <w:szCs w:val="28"/>
        </w:rPr>
        <w:t>5</w:t>
      </w:r>
      <w:r>
        <w:rPr>
          <w:rFonts w:eastAsia="楷体_GB2312"/>
          <w:spacing w:val="6"/>
          <w:sz w:val="28"/>
          <w:szCs w:val="28"/>
        </w:rPr>
        <w:t xml:space="preserve">. </w:t>
      </w:r>
      <w:r w:rsidR="0074582E">
        <w:rPr>
          <w:rFonts w:eastAsia="楷体_GB2312" w:hint="eastAsia"/>
          <w:spacing w:val="6"/>
          <w:sz w:val="28"/>
          <w:szCs w:val="28"/>
        </w:rPr>
        <w:t>根据权利要求</w:t>
      </w:r>
      <w:r w:rsidR="0074582E">
        <w:rPr>
          <w:rFonts w:eastAsia="楷体_GB2312" w:hint="eastAsia"/>
          <w:spacing w:val="6"/>
          <w:sz w:val="28"/>
          <w:szCs w:val="28"/>
        </w:rPr>
        <w:t>2</w:t>
      </w:r>
      <w:r w:rsidR="0074582E">
        <w:rPr>
          <w:rFonts w:eastAsia="楷体_GB2312" w:hint="eastAsia"/>
          <w:spacing w:val="6"/>
          <w:sz w:val="28"/>
          <w:szCs w:val="28"/>
        </w:rPr>
        <w:t>或</w:t>
      </w:r>
      <w:r w:rsidR="0074582E">
        <w:rPr>
          <w:rFonts w:eastAsia="楷体_GB2312" w:hint="eastAsia"/>
          <w:spacing w:val="6"/>
          <w:sz w:val="28"/>
          <w:szCs w:val="28"/>
        </w:rPr>
        <w:t>3</w:t>
      </w:r>
      <w:r w:rsidR="0074582E">
        <w:rPr>
          <w:rFonts w:eastAsia="楷体_GB2312" w:hint="eastAsia"/>
          <w:spacing w:val="6"/>
          <w:sz w:val="28"/>
          <w:szCs w:val="28"/>
        </w:rPr>
        <w:t>所述的方法，</w:t>
      </w:r>
      <w:r w:rsidR="003D2485">
        <w:rPr>
          <w:rFonts w:eastAsia="楷体_GB2312" w:hint="eastAsia"/>
          <w:spacing w:val="6"/>
          <w:sz w:val="28"/>
          <w:szCs w:val="28"/>
        </w:rPr>
        <w:t>其中，所述方法还包括：</w:t>
      </w:r>
    </w:p>
    <w:p w14:paraId="3BA4DBBE" w14:textId="6D9CB303" w:rsidR="003D2485" w:rsidRDefault="00C555F0" w:rsidP="00284226">
      <w:pPr>
        <w:spacing w:line="400" w:lineRule="atLeast"/>
        <w:ind w:firstLine="608"/>
        <w:rPr>
          <w:rFonts w:eastAsia="楷体_GB2312"/>
          <w:spacing w:val="6"/>
          <w:sz w:val="28"/>
          <w:szCs w:val="28"/>
        </w:rPr>
      </w:pPr>
      <w:r>
        <w:rPr>
          <w:rFonts w:eastAsia="楷体_GB2312" w:hint="eastAsia"/>
          <w:spacing w:val="6"/>
          <w:sz w:val="28"/>
          <w:szCs w:val="28"/>
        </w:rPr>
        <w:t>基于用户的设置操作，</w:t>
      </w:r>
      <w:r w:rsidR="003D2485">
        <w:rPr>
          <w:rFonts w:eastAsia="楷体_GB2312" w:hint="eastAsia"/>
          <w:spacing w:val="6"/>
          <w:sz w:val="28"/>
          <w:szCs w:val="28"/>
        </w:rPr>
        <w:t>在</w:t>
      </w:r>
      <w:r w:rsidR="00403872">
        <w:rPr>
          <w:rFonts w:eastAsia="楷体_GB2312" w:hint="eastAsia"/>
          <w:spacing w:val="6"/>
          <w:sz w:val="28"/>
          <w:szCs w:val="28"/>
        </w:rPr>
        <w:t>目标引擎</w:t>
      </w:r>
      <w:r w:rsidR="003D2485">
        <w:rPr>
          <w:rFonts w:eastAsia="楷体_GB2312" w:hint="eastAsia"/>
          <w:spacing w:val="6"/>
          <w:sz w:val="28"/>
          <w:szCs w:val="28"/>
        </w:rPr>
        <w:t>中</w:t>
      </w:r>
      <w:r>
        <w:rPr>
          <w:rFonts w:eastAsia="楷体_GB2312" w:hint="eastAsia"/>
          <w:spacing w:val="6"/>
          <w:sz w:val="28"/>
          <w:szCs w:val="28"/>
        </w:rPr>
        <w:t>设置所述用户</w:t>
      </w:r>
      <w:r w:rsidR="003D2485">
        <w:rPr>
          <w:rFonts w:eastAsia="楷体_GB2312" w:hint="eastAsia"/>
          <w:spacing w:val="6"/>
          <w:sz w:val="28"/>
          <w:szCs w:val="28"/>
        </w:rPr>
        <w:t>自定义的轨道编辑界面。</w:t>
      </w:r>
    </w:p>
    <w:p w14:paraId="72C0E9AC" w14:textId="13F98851" w:rsidR="003D2485" w:rsidRDefault="003D2485" w:rsidP="00284226">
      <w:pPr>
        <w:spacing w:line="400" w:lineRule="atLeast"/>
        <w:ind w:firstLine="608"/>
        <w:rPr>
          <w:rFonts w:eastAsia="楷体_GB2312"/>
          <w:spacing w:val="6"/>
          <w:sz w:val="28"/>
          <w:szCs w:val="28"/>
        </w:rPr>
      </w:pPr>
    </w:p>
    <w:p w14:paraId="66EF366F" w14:textId="0A0BD46C" w:rsidR="003D2485" w:rsidRDefault="0074582E" w:rsidP="00284226">
      <w:pPr>
        <w:spacing w:line="400" w:lineRule="atLeast"/>
        <w:ind w:firstLine="608"/>
        <w:rPr>
          <w:rFonts w:eastAsia="楷体_GB2312"/>
          <w:spacing w:val="6"/>
          <w:sz w:val="28"/>
          <w:szCs w:val="28"/>
        </w:rPr>
      </w:pPr>
      <w:r>
        <w:rPr>
          <w:rFonts w:eastAsia="楷体_GB2312" w:hint="eastAsia"/>
          <w:spacing w:val="6"/>
          <w:sz w:val="28"/>
          <w:szCs w:val="28"/>
        </w:rPr>
        <w:lastRenderedPageBreak/>
        <w:t>6</w:t>
      </w:r>
      <w:r>
        <w:rPr>
          <w:rFonts w:eastAsia="楷体_GB2312"/>
          <w:spacing w:val="6"/>
          <w:sz w:val="28"/>
          <w:szCs w:val="28"/>
        </w:rPr>
        <w:t xml:space="preserve">. </w:t>
      </w:r>
      <w:r>
        <w:rPr>
          <w:rFonts w:eastAsia="楷体_GB2312" w:hint="eastAsia"/>
          <w:spacing w:val="6"/>
          <w:sz w:val="28"/>
          <w:szCs w:val="28"/>
        </w:rPr>
        <w:t>根据权利要求</w:t>
      </w:r>
      <w:r>
        <w:rPr>
          <w:rFonts w:eastAsia="楷体_GB2312" w:hint="eastAsia"/>
          <w:spacing w:val="6"/>
          <w:sz w:val="28"/>
          <w:szCs w:val="28"/>
        </w:rPr>
        <w:t>1</w:t>
      </w:r>
      <w:r>
        <w:rPr>
          <w:rFonts w:eastAsia="楷体_GB2312" w:hint="eastAsia"/>
          <w:spacing w:val="6"/>
          <w:sz w:val="28"/>
          <w:szCs w:val="28"/>
        </w:rPr>
        <w:t>至</w:t>
      </w:r>
      <w:r>
        <w:rPr>
          <w:rFonts w:eastAsia="楷体_GB2312" w:hint="eastAsia"/>
          <w:spacing w:val="6"/>
          <w:sz w:val="28"/>
          <w:szCs w:val="28"/>
        </w:rPr>
        <w:t>3</w:t>
      </w:r>
      <w:r>
        <w:rPr>
          <w:rFonts w:eastAsia="楷体_GB2312" w:hint="eastAsia"/>
          <w:spacing w:val="6"/>
          <w:sz w:val="28"/>
          <w:szCs w:val="28"/>
        </w:rPr>
        <w:t>所述的方法，</w:t>
      </w:r>
      <w:r w:rsidR="003D2485">
        <w:rPr>
          <w:rFonts w:eastAsia="楷体_GB2312" w:hint="eastAsia"/>
          <w:spacing w:val="6"/>
          <w:sz w:val="28"/>
          <w:szCs w:val="28"/>
        </w:rPr>
        <w:t>其中，所述方法还包括：</w:t>
      </w:r>
    </w:p>
    <w:p w14:paraId="423E42F2" w14:textId="7E9004F6" w:rsidR="00380BA1" w:rsidRDefault="0074582E" w:rsidP="00C00763">
      <w:pPr>
        <w:spacing w:line="400" w:lineRule="atLeast"/>
        <w:ind w:firstLine="608"/>
        <w:rPr>
          <w:rFonts w:eastAsia="楷体_GB2312"/>
          <w:spacing w:val="6"/>
          <w:sz w:val="28"/>
          <w:szCs w:val="28"/>
        </w:rPr>
      </w:pPr>
      <w:r>
        <w:rPr>
          <w:rFonts w:eastAsia="楷体_GB2312" w:hint="eastAsia"/>
          <w:spacing w:val="6"/>
          <w:sz w:val="28"/>
          <w:szCs w:val="28"/>
        </w:rPr>
        <w:t>在所述目标引擎中提供预览功能，使得用户在目标引擎中实时地查看已生成的轨道动画</w:t>
      </w:r>
      <w:r w:rsidR="003D2485">
        <w:rPr>
          <w:rFonts w:eastAsia="楷体_GB2312" w:hint="eastAsia"/>
          <w:spacing w:val="6"/>
          <w:sz w:val="28"/>
          <w:szCs w:val="28"/>
        </w:rPr>
        <w:t>。</w:t>
      </w:r>
    </w:p>
    <w:p w14:paraId="6134C921" w14:textId="7E1520DD" w:rsidR="003D2485" w:rsidRPr="00C555F0" w:rsidRDefault="003D2485" w:rsidP="00284226">
      <w:pPr>
        <w:spacing w:line="400" w:lineRule="atLeast"/>
        <w:ind w:firstLine="608"/>
        <w:rPr>
          <w:rFonts w:eastAsia="楷体_GB2312"/>
          <w:spacing w:val="6"/>
          <w:sz w:val="28"/>
          <w:szCs w:val="28"/>
        </w:rPr>
      </w:pPr>
    </w:p>
    <w:p w14:paraId="4F15D3CA" w14:textId="5C1D5F7F" w:rsidR="003D2485" w:rsidRDefault="0074582E" w:rsidP="00284226">
      <w:pPr>
        <w:spacing w:line="400" w:lineRule="atLeast"/>
        <w:ind w:firstLine="608"/>
        <w:rPr>
          <w:rFonts w:eastAsia="楷体_GB2312"/>
          <w:spacing w:val="6"/>
          <w:sz w:val="28"/>
          <w:szCs w:val="28"/>
        </w:rPr>
      </w:pPr>
      <w:r>
        <w:rPr>
          <w:rFonts w:eastAsia="楷体_GB2312" w:hint="eastAsia"/>
          <w:spacing w:val="6"/>
          <w:sz w:val="28"/>
          <w:szCs w:val="28"/>
        </w:rPr>
        <w:t>7</w:t>
      </w:r>
      <w:r>
        <w:rPr>
          <w:rFonts w:eastAsia="楷体_GB2312"/>
          <w:spacing w:val="6"/>
          <w:sz w:val="28"/>
          <w:szCs w:val="28"/>
        </w:rPr>
        <w:t xml:space="preserve">. </w:t>
      </w:r>
      <w:r>
        <w:rPr>
          <w:rFonts w:eastAsia="楷体_GB2312" w:hint="eastAsia"/>
          <w:spacing w:val="6"/>
          <w:sz w:val="28"/>
          <w:szCs w:val="28"/>
        </w:rPr>
        <w:t>根据权利要求</w:t>
      </w:r>
      <w:r>
        <w:rPr>
          <w:rFonts w:eastAsia="楷体_GB2312" w:hint="eastAsia"/>
          <w:spacing w:val="6"/>
          <w:sz w:val="28"/>
          <w:szCs w:val="28"/>
        </w:rPr>
        <w:t>1</w:t>
      </w:r>
      <w:r>
        <w:rPr>
          <w:rFonts w:eastAsia="楷体_GB2312" w:hint="eastAsia"/>
          <w:spacing w:val="6"/>
          <w:sz w:val="28"/>
          <w:szCs w:val="28"/>
        </w:rPr>
        <w:t>至</w:t>
      </w:r>
      <w:r>
        <w:rPr>
          <w:rFonts w:eastAsia="楷体_GB2312" w:hint="eastAsia"/>
          <w:spacing w:val="6"/>
          <w:sz w:val="28"/>
          <w:szCs w:val="28"/>
        </w:rPr>
        <w:t>3</w:t>
      </w:r>
      <w:r>
        <w:rPr>
          <w:rFonts w:eastAsia="楷体_GB2312" w:hint="eastAsia"/>
          <w:spacing w:val="6"/>
          <w:sz w:val="28"/>
          <w:szCs w:val="28"/>
        </w:rPr>
        <w:t>所述的方法，</w:t>
      </w:r>
      <w:r w:rsidR="00536653">
        <w:rPr>
          <w:rFonts w:eastAsia="楷体_GB2312" w:hint="eastAsia"/>
          <w:spacing w:val="6"/>
          <w:sz w:val="28"/>
          <w:szCs w:val="28"/>
        </w:rPr>
        <w:t>其中，所述方法还包括：</w:t>
      </w:r>
    </w:p>
    <w:p w14:paraId="61E8E44B" w14:textId="3D8A08E0" w:rsidR="00536653" w:rsidRPr="003D2485" w:rsidRDefault="00C00763" w:rsidP="00284226">
      <w:pPr>
        <w:spacing w:line="400" w:lineRule="atLeast"/>
        <w:ind w:firstLine="608"/>
        <w:rPr>
          <w:rFonts w:eastAsia="楷体_GB2312"/>
          <w:spacing w:val="6"/>
          <w:sz w:val="28"/>
          <w:szCs w:val="28"/>
        </w:rPr>
      </w:pPr>
      <w:r>
        <w:rPr>
          <w:rFonts w:eastAsia="楷体_GB2312" w:hint="eastAsia"/>
          <w:spacing w:val="6"/>
          <w:sz w:val="28"/>
          <w:szCs w:val="28"/>
        </w:rPr>
        <w:t>对场景渲染处理后的目标图像进行后期处理</w:t>
      </w:r>
      <w:r w:rsidR="00536653">
        <w:rPr>
          <w:rFonts w:eastAsia="楷体_GB2312" w:hint="eastAsia"/>
          <w:spacing w:val="6"/>
          <w:sz w:val="28"/>
          <w:szCs w:val="28"/>
        </w:rPr>
        <w:t>。</w:t>
      </w:r>
    </w:p>
    <w:p w14:paraId="0B8D2D7C" w14:textId="77777777" w:rsidR="00590A98" w:rsidRDefault="00590A98" w:rsidP="00284226">
      <w:pPr>
        <w:spacing w:line="400" w:lineRule="atLeast"/>
        <w:ind w:firstLine="608"/>
        <w:rPr>
          <w:rFonts w:eastAsia="楷体_GB2312"/>
          <w:spacing w:val="6"/>
          <w:sz w:val="28"/>
          <w:szCs w:val="28"/>
        </w:rPr>
      </w:pPr>
    </w:p>
    <w:p w14:paraId="2B5EC0D3" w14:textId="67C4724A" w:rsidR="00536653" w:rsidRDefault="00C00763" w:rsidP="00284226">
      <w:pPr>
        <w:spacing w:line="400" w:lineRule="atLeast"/>
        <w:ind w:firstLine="608"/>
        <w:rPr>
          <w:rFonts w:eastAsia="楷体_GB2312"/>
          <w:spacing w:val="6"/>
          <w:sz w:val="28"/>
          <w:szCs w:val="28"/>
        </w:rPr>
      </w:pPr>
      <w:r>
        <w:rPr>
          <w:rFonts w:eastAsia="楷体_GB2312" w:hint="eastAsia"/>
          <w:spacing w:val="6"/>
          <w:sz w:val="28"/>
          <w:szCs w:val="28"/>
        </w:rPr>
        <w:t>8</w:t>
      </w:r>
      <w:r>
        <w:rPr>
          <w:rFonts w:eastAsia="楷体_GB2312"/>
          <w:spacing w:val="6"/>
          <w:sz w:val="28"/>
          <w:szCs w:val="28"/>
        </w:rPr>
        <w:t xml:space="preserve">. </w:t>
      </w:r>
      <w:r>
        <w:rPr>
          <w:rFonts w:eastAsia="楷体_GB2312" w:hint="eastAsia"/>
          <w:spacing w:val="6"/>
          <w:sz w:val="28"/>
          <w:szCs w:val="28"/>
        </w:rPr>
        <w:t>根据权利要求</w:t>
      </w:r>
      <w:r>
        <w:rPr>
          <w:rFonts w:eastAsia="楷体_GB2312" w:hint="eastAsia"/>
          <w:spacing w:val="6"/>
          <w:sz w:val="28"/>
          <w:szCs w:val="28"/>
        </w:rPr>
        <w:t>7</w:t>
      </w:r>
      <w:r>
        <w:rPr>
          <w:rFonts w:eastAsia="楷体_GB2312" w:hint="eastAsia"/>
          <w:spacing w:val="6"/>
          <w:sz w:val="28"/>
          <w:szCs w:val="28"/>
        </w:rPr>
        <w:t>所述的方法，</w:t>
      </w:r>
      <w:r w:rsidR="00536653">
        <w:rPr>
          <w:rFonts w:eastAsia="楷体_GB2312" w:hint="eastAsia"/>
          <w:spacing w:val="6"/>
          <w:sz w:val="28"/>
          <w:szCs w:val="28"/>
        </w:rPr>
        <w:t>其中，</w:t>
      </w:r>
      <w:r>
        <w:rPr>
          <w:rFonts w:eastAsia="楷体_GB2312" w:hint="eastAsia"/>
          <w:spacing w:val="6"/>
          <w:sz w:val="28"/>
          <w:szCs w:val="28"/>
        </w:rPr>
        <w:t>所述方法还</w:t>
      </w:r>
      <w:r w:rsidR="00536653">
        <w:rPr>
          <w:rFonts w:eastAsia="楷体_GB2312" w:hint="eastAsia"/>
          <w:spacing w:val="6"/>
          <w:sz w:val="28"/>
          <w:szCs w:val="28"/>
        </w:rPr>
        <w:t>包括：</w:t>
      </w:r>
    </w:p>
    <w:p w14:paraId="5CCE9E62" w14:textId="58582DA4" w:rsidR="00A2464A" w:rsidRDefault="00C00763" w:rsidP="00A05397">
      <w:pPr>
        <w:spacing w:line="400" w:lineRule="atLeast"/>
        <w:ind w:firstLine="608"/>
        <w:rPr>
          <w:rFonts w:eastAsia="楷体_GB2312"/>
          <w:spacing w:val="6"/>
          <w:sz w:val="28"/>
          <w:szCs w:val="28"/>
        </w:rPr>
      </w:pPr>
      <w:r>
        <w:rPr>
          <w:rFonts w:eastAsia="楷体_GB2312" w:hint="eastAsia"/>
          <w:spacing w:val="6"/>
          <w:sz w:val="28"/>
          <w:szCs w:val="28"/>
        </w:rPr>
        <w:t>基于用户的调整处理，来对后期处理的相关参数进行调整</w:t>
      </w:r>
      <w:r w:rsidR="00413B8E">
        <w:rPr>
          <w:rFonts w:eastAsia="楷体_GB2312" w:hint="eastAsia"/>
          <w:spacing w:val="6"/>
          <w:sz w:val="28"/>
          <w:szCs w:val="28"/>
        </w:rPr>
        <w:t>。</w:t>
      </w:r>
    </w:p>
    <w:p w14:paraId="7E0E250E" w14:textId="5D5BEF75" w:rsidR="0011615C" w:rsidRDefault="0011615C" w:rsidP="00DC33D4">
      <w:pPr>
        <w:spacing w:line="400" w:lineRule="atLeast"/>
        <w:ind w:firstLineChars="200" w:firstLine="584"/>
        <w:rPr>
          <w:rFonts w:eastAsia="楷体_GB2312"/>
          <w:spacing w:val="6"/>
          <w:sz w:val="28"/>
          <w:szCs w:val="28"/>
        </w:rPr>
      </w:pPr>
    </w:p>
    <w:p w14:paraId="317D3AEF" w14:textId="4B2A6EB6" w:rsidR="000305F9" w:rsidRDefault="00A05397" w:rsidP="000305F9">
      <w:pPr>
        <w:spacing w:line="400" w:lineRule="atLeast"/>
        <w:ind w:firstLineChars="200" w:firstLine="584"/>
        <w:rPr>
          <w:rFonts w:eastAsia="楷体_GB2312"/>
          <w:spacing w:val="6"/>
          <w:sz w:val="28"/>
          <w:szCs w:val="28"/>
        </w:rPr>
      </w:pPr>
      <w:r>
        <w:rPr>
          <w:rFonts w:eastAsia="楷体_GB2312"/>
          <w:spacing w:val="6"/>
          <w:sz w:val="28"/>
          <w:szCs w:val="28"/>
        </w:rPr>
        <w:t>9</w:t>
      </w:r>
      <w:r w:rsidR="0011615C">
        <w:rPr>
          <w:rFonts w:eastAsia="楷体_GB2312"/>
          <w:spacing w:val="6"/>
          <w:sz w:val="28"/>
          <w:szCs w:val="28"/>
        </w:rPr>
        <w:t xml:space="preserve">. </w:t>
      </w:r>
      <w:r w:rsidR="000305F9">
        <w:rPr>
          <w:rFonts w:eastAsia="楷体_GB2312" w:hint="eastAsia"/>
          <w:spacing w:val="6"/>
          <w:sz w:val="28"/>
          <w:szCs w:val="28"/>
        </w:rPr>
        <w:t>一种用于</w:t>
      </w:r>
      <w:r>
        <w:rPr>
          <w:rFonts w:eastAsia="楷体_GB2312" w:hint="eastAsia"/>
          <w:spacing w:val="6"/>
          <w:sz w:val="28"/>
          <w:szCs w:val="28"/>
        </w:rPr>
        <w:t>制作轨道动画</w:t>
      </w:r>
      <w:r w:rsidR="000305F9">
        <w:rPr>
          <w:rFonts w:eastAsia="楷体_GB2312" w:hint="eastAsia"/>
          <w:spacing w:val="6"/>
          <w:sz w:val="28"/>
          <w:szCs w:val="28"/>
        </w:rPr>
        <w:t>的装置，其中，所述装置包括：</w:t>
      </w:r>
    </w:p>
    <w:p w14:paraId="2C4AB34C" w14:textId="0706998A" w:rsidR="000305F9" w:rsidRDefault="000305F9" w:rsidP="000305F9">
      <w:pPr>
        <w:spacing w:line="400" w:lineRule="atLeast"/>
        <w:ind w:firstLine="608"/>
        <w:rPr>
          <w:rFonts w:eastAsia="楷体_GB2312"/>
          <w:spacing w:val="6"/>
          <w:sz w:val="28"/>
          <w:szCs w:val="28"/>
        </w:rPr>
      </w:pPr>
      <w:r>
        <w:rPr>
          <w:rFonts w:eastAsia="楷体_GB2312" w:hint="eastAsia"/>
          <w:spacing w:val="6"/>
          <w:sz w:val="28"/>
          <w:szCs w:val="28"/>
        </w:rPr>
        <w:t>用于</w:t>
      </w:r>
      <w:r w:rsidR="00A05397">
        <w:rPr>
          <w:rFonts w:eastAsia="楷体_GB2312" w:hint="eastAsia"/>
          <w:spacing w:val="6"/>
          <w:sz w:val="28"/>
          <w:szCs w:val="28"/>
        </w:rPr>
        <w:t>获取存储于目标引擎的目标存储模块的轨道数据</w:t>
      </w:r>
      <w:r>
        <w:rPr>
          <w:rFonts w:eastAsia="楷体_GB2312" w:hint="eastAsia"/>
          <w:spacing w:val="6"/>
          <w:sz w:val="28"/>
          <w:szCs w:val="28"/>
        </w:rPr>
        <w:t>装置</w:t>
      </w:r>
      <w:r w:rsidR="00A05397">
        <w:rPr>
          <w:rFonts w:eastAsia="楷体_GB2312" w:hint="eastAsia"/>
          <w:spacing w:val="6"/>
          <w:sz w:val="28"/>
          <w:szCs w:val="28"/>
        </w:rPr>
        <w:t>，所述轨道数据基于用户在目标引擎中进行的轨道编辑操作而生成</w:t>
      </w:r>
      <w:r>
        <w:rPr>
          <w:rFonts w:eastAsia="楷体_GB2312" w:hint="eastAsia"/>
          <w:spacing w:val="6"/>
          <w:sz w:val="28"/>
          <w:szCs w:val="28"/>
        </w:rPr>
        <w:t>；</w:t>
      </w:r>
    </w:p>
    <w:p w14:paraId="48CD4798" w14:textId="7D62E1C6" w:rsidR="000305F9" w:rsidRDefault="000305F9" w:rsidP="000305F9">
      <w:pPr>
        <w:spacing w:line="400" w:lineRule="atLeast"/>
        <w:ind w:firstLine="608"/>
        <w:rPr>
          <w:rFonts w:eastAsia="楷体_GB2312"/>
          <w:spacing w:val="6"/>
          <w:sz w:val="28"/>
          <w:szCs w:val="28"/>
        </w:rPr>
      </w:pPr>
      <w:r>
        <w:rPr>
          <w:rFonts w:eastAsia="楷体_GB2312" w:hint="eastAsia"/>
          <w:spacing w:val="6"/>
          <w:sz w:val="28"/>
          <w:szCs w:val="28"/>
        </w:rPr>
        <w:t>用于</w:t>
      </w:r>
      <w:r w:rsidR="00A05397">
        <w:rPr>
          <w:rFonts w:eastAsia="楷体_GB2312" w:hint="eastAsia"/>
          <w:spacing w:val="6"/>
          <w:sz w:val="28"/>
          <w:szCs w:val="28"/>
        </w:rPr>
        <w:t>获取目标相机采集的用于制作轨道动画的摄像数据</w:t>
      </w:r>
      <w:r>
        <w:rPr>
          <w:rFonts w:eastAsia="楷体_GB2312" w:hint="eastAsia"/>
          <w:spacing w:val="6"/>
          <w:sz w:val="28"/>
          <w:szCs w:val="28"/>
        </w:rPr>
        <w:t>的装置；</w:t>
      </w:r>
    </w:p>
    <w:p w14:paraId="2AFE51D1" w14:textId="5CEBAA0D" w:rsidR="0011615C" w:rsidRPr="0011615C" w:rsidRDefault="000305F9" w:rsidP="000305F9">
      <w:pPr>
        <w:spacing w:line="400" w:lineRule="atLeast"/>
        <w:ind w:firstLineChars="200" w:firstLine="584"/>
        <w:rPr>
          <w:rFonts w:eastAsia="楷体_GB2312"/>
          <w:spacing w:val="6"/>
          <w:sz w:val="28"/>
          <w:szCs w:val="28"/>
        </w:rPr>
      </w:pPr>
      <w:r>
        <w:rPr>
          <w:rFonts w:eastAsia="楷体_GB2312" w:hint="eastAsia"/>
          <w:spacing w:val="6"/>
          <w:sz w:val="28"/>
          <w:szCs w:val="28"/>
        </w:rPr>
        <w:t>用于</w:t>
      </w:r>
      <w:r w:rsidR="00A05397">
        <w:rPr>
          <w:rFonts w:eastAsia="楷体_GB2312" w:hint="eastAsia"/>
          <w:spacing w:val="6"/>
          <w:sz w:val="28"/>
          <w:szCs w:val="28"/>
        </w:rPr>
        <w:t>基于所述轨道数据和</w:t>
      </w:r>
      <w:r w:rsidR="00AE2DB5">
        <w:rPr>
          <w:rFonts w:eastAsia="楷体_GB2312" w:hint="eastAsia"/>
          <w:spacing w:val="6"/>
          <w:sz w:val="28"/>
          <w:szCs w:val="28"/>
        </w:rPr>
        <w:t>所述</w:t>
      </w:r>
      <w:r w:rsidR="00A05397">
        <w:rPr>
          <w:rFonts w:eastAsia="楷体_GB2312" w:hint="eastAsia"/>
          <w:spacing w:val="6"/>
          <w:sz w:val="28"/>
          <w:szCs w:val="28"/>
        </w:rPr>
        <w:t>摄像数据，在目标引擎中导入相应的目标资源来进行场景渲染处理</w:t>
      </w:r>
      <w:r>
        <w:rPr>
          <w:rFonts w:eastAsia="楷体_GB2312" w:hint="eastAsia"/>
          <w:spacing w:val="6"/>
          <w:sz w:val="28"/>
          <w:szCs w:val="28"/>
        </w:rPr>
        <w:t>的装置。</w:t>
      </w:r>
    </w:p>
    <w:p w14:paraId="5083F6D8" w14:textId="77777777" w:rsidR="005B4B9F" w:rsidRDefault="005B4B9F" w:rsidP="00DC33D4">
      <w:pPr>
        <w:spacing w:line="400" w:lineRule="atLeast"/>
        <w:ind w:firstLineChars="200" w:firstLine="584"/>
        <w:rPr>
          <w:rFonts w:eastAsia="楷体_GB2312"/>
          <w:spacing w:val="6"/>
          <w:sz w:val="28"/>
          <w:szCs w:val="28"/>
        </w:rPr>
      </w:pPr>
    </w:p>
    <w:p w14:paraId="227B26A5" w14:textId="239706D0" w:rsidR="001B4CE2" w:rsidRDefault="009C76C4" w:rsidP="00DC33D4">
      <w:pPr>
        <w:spacing w:line="400" w:lineRule="atLeast"/>
        <w:ind w:firstLineChars="200" w:firstLine="560"/>
        <w:rPr>
          <w:rFonts w:eastAsia="楷体_GB2312"/>
          <w:sz w:val="28"/>
          <w:szCs w:val="28"/>
        </w:rPr>
      </w:pPr>
      <w:r>
        <w:rPr>
          <w:rFonts w:eastAsia="楷体_GB2312"/>
          <w:sz w:val="28"/>
          <w:szCs w:val="28"/>
        </w:rPr>
        <w:t>10</w:t>
      </w:r>
      <w:r w:rsidR="00977F11">
        <w:rPr>
          <w:rFonts w:eastAsia="楷体_GB2312" w:hint="eastAsia"/>
          <w:sz w:val="28"/>
          <w:szCs w:val="28"/>
        </w:rPr>
        <w:t xml:space="preserve">. </w:t>
      </w:r>
      <w:r w:rsidR="00977F11">
        <w:rPr>
          <w:rFonts w:eastAsia="楷体_GB2312" w:hint="eastAsia"/>
          <w:sz w:val="28"/>
          <w:szCs w:val="28"/>
        </w:rPr>
        <w:t>一种电子设备，所述电子设备包括：</w:t>
      </w:r>
    </w:p>
    <w:p w14:paraId="69864C59" w14:textId="77777777" w:rsidR="001B4CE2" w:rsidRDefault="00977F11" w:rsidP="00DC33D4">
      <w:pPr>
        <w:spacing w:line="400" w:lineRule="atLeast"/>
        <w:ind w:firstLineChars="200" w:firstLine="560"/>
        <w:rPr>
          <w:rFonts w:eastAsia="楷体_GB2312"/>
          <w:sz w:val="28"/>
          <w:szCs w:val="28"/>
        </w:rPr>
      </w:pPr>
      <w:r>
        <w:rPr>
          <w:rFonts w:eastAsia="楷体_GB2312" w:hint="eastAsia"/>
          <w:sz w:val="28"/>
          <w:szCs w:val="28"/>
        </w:rPr>
        <w:t>至少一个处理器；以及</w:t>
      </w:r>
    </w:p>
    <w:p w14:paraId="602BEC50" w14:textId="77777777" w:rsidR="001B4CE2" w:rsidRDefault="00977F11">
      <w:pPr>
        <w:spacing w:line="400" w:lineRule="atLeast"/>
        <w:ind w:firstLineChars="200" w:firstLine="560"/>
        <w:rPr>
          <w:rFonts w:eastAsia="楷体_GB2312"/>
          <w:sz w:val="28"/>
          <w:szCs w:val="28"/>
        </w:rPr>
      </w:pPr>
      <w:r>
        <w:rPr>
          <w:rFonts w:eastAsia="楷体_GB2312" w:hint="eastAsia"/>
          <w:sz w:val="28"/>
          <w:szCs w:val="28"/>
        </w:rPr>
        <w:t>与所述至少一个处理器通信连接的存储器；其中，</w:t>
      </w:r>
    </w:p>
    <w:p w14:paraId="1015AE2E" w14:textId="6BF6DDD0" w:rsidR="001B4CE2" w:rsidRDefault="00977F11">
      <w:pPr>
        <w:spacing w:line="400" w:lineRule="atLeast"/>
        <w:ind w:firstLineChars="200" w:firstLine="560"/>
        <w:rPr>
          <w:rFonts w:eastAsia="楷体_GB2312"/>
          <w:sz w:val="28"/>
          <w:szCs w:val="28"/>
        </w:rPr>
      </w:pPr>
      <w:r>
        <w:rPr>
          <w:rFonts w:eastAsia="楷体_GB2312" w:hint="eastAsia"/>
          <w:sz w:val="28"/>
          <w:szCs w:val="28"/>
        </w:rPr>
        <w:t>所述存储器存储有可被所述至少一个处理器执行的指令，所述指令被所述至少一个处理器执行，以使所述至少一个处理器能够执行权利要求</w:t>
      </w:r>
      <w:r>
        <w:rPr>
          <w:rFonts w:eastAsia="楷体_GB2312"/>
          <w:sz w:val="28"/>
          <w:szCs w:val="28"/>
        </w:rPr>
        <w:t>1</w:t>
      </w:r>
      <w:r>
        <w:rPr>
          <w:rFonts w:eastAsia="楷体_GB2312" w:hint="eastAsia"/>
          <w:sz w:val="28"/>
          <w:szCs w:val="28"/>
        </w:rPr>
        <w:t>至</w:t>
      </w:r>
      <w:r w:rsidR="009C76C4">
        <w:rPr>
          <w:rFonts w:eastAsia="楷体_GB2312"/>
          <w:sz w:val="28"/>
          <w:szCs w:val="28"/>
        </w:rPr>
        <w:t>8</w:t>
      </w:r>
      <w:r>
        <w:rPr>
          <w:rFonts w:eastAsia="楷体_GB2312" w:hint="eastAsia"/>
          <w:sz w:val="28"/>
          <w:szCs w:val="28"/>
        </w:rPr>
        <w:lastRenderedPageBreak/>
        <w:t>中任一项所述的方法</w:t>
      </w:r>
      <w:r>
        <w:rPr>
          <w:rFonts w:eastAsia="楷体_GB2312"/>
          <w:sz w:val="28"/>
          <w:szCs w:val="28"/>
        </w:rPr>
        <w:t>。</w:t>
      </w:r>
    </w:p>
    <w:p w14:paraId="2AC7CA84" w14:textId="77777777" w:rsidR="00DC33D4" w:rsidRDefault="00DC33D4">
      <w:pPr>
        <w:spacing w:line="400" w:lineRule="atLeast"/>
        <w:ind w:firstLineChars="200" w:firstLine="560"/>
        <w:rPr>
          <w:rFonts w:eastAsia="楷体_GB2312"/>
          <w:sz w:val="28"/>
          <w:szCs w:val="28"/>
        </w:rPr>
      </w:pPr>
    </w:p>
    <w:p w14:paraId="4DB0FF72" w14:textId="6A7C3151" w:rsidR="001B4CE2" w:rsidRDefault="00DC33D4">
      <w:pPr>
        <w:spacing w:line="400" w:lineRule="atLeast"/>
        <w:ind w:firstLineChars="200" w:firstLine="584"/>
        <w:rPr>
          <w:rFonts w:eastAsia="楷体_GB2312"/>
          <w:spacing w:val="6"/>
          <w:sz w:val="28"/>
          <w:szCs w:val="28"/>
        </w:rPr>
      </w:pPr>
      <w:r>
        <w:rPr>
          <w:rFonts w:eastAsia="楷体_GB2312" w:hint="eastAsia"/>
          <w:spacing w:val="6"/>
          <w:sz w:val="28"/>
          <w:szCs w:val="28"/>
        </w:rPr>
        <w:t>1</w:t>
      </w:r>
      <w:r w:rsidR="009C76C4">
        <w:rPr>
          <w:rFonts w:eastAsia="楷体_GB2312"/>
          <w:spacing w:val="6"/>
          <w:sz w:val="28"/>
          <w:szCs w:val="28"/>
        </w:rPr>
        <w:t>1</w:t>
      </w:r>
      <w:r w:rsidR="00977F11">
        <w:rPr>
          <w:rFonts w:eastAsia="楷体_GB2312" w:hint="eastAsia"/>
          <w:spacing w:val="6"/>
          <w:sz w:val="28"/>
          <w:szCs w:val="28"/>
        </w:rPr>
        <w:t xml:space="preserve">. </w:t>
      </w:r>
      <w:r w:rsidR="00977F11">
        <w:rPr>
          <w:rFonts w:eastAsia="楷体_GB2312" w:hint="eastAsia"/>
          <w:spacing w:val="6"/>
          <w:sz w:val="28"/>
          <w:szCs w:val="28"/>
        </w:rPr>
        <w:t>一种计算机可读介质，其上存储有计算机程序指令，所述计算机程序指令可被处理器</w:t>
      </w:r>
      <w:r w:rsidR="00977F11">
        <w:rPr>
          <w:rFonts w:eastAsia="楷体_GB2312" w:hint="eastAsia"/>
          <w:sz w:val="28"/>
          <w:szCs w:val="28"/>
        </w:rPr>
        <w:t>执行权利要求</w:t>
      </w:r>
      <w:r w:rsidR="00977F11">
        <w:rPr>
          <w:rFonts w:eastAsia="楷体_GB2312"/>
          <w:sz w:val="28"/>
          <w:szCs w:val="28"/>
        </w:rPr>
        <w:t>1</w:t>
      </w:r>
      <w:r w:rsidR="00977F11">
        <w:rPr>
          <w:rFonts w:eastAsia="楷体_GB2312" w:hint="eastAsia"/>
          <w:sz w:val="28"/>
          <w:szCs w:val="28"/>
        </w:rPr>
        <w:t>至</w:t>
      </w:r>
      <w:r w:rsidR="009C76C4">
        <w:rPr>
          <w:rFonts w:eastAsia="楷体_GB2312" w:hint="eastAsia"/>
          <w:sz w:val="28"/>
          <w:szCs w:val="28"/>
        </w:rPr>
        <w:t>8</w:t>
      </w:r>
      <w:r w:rsidR="00977F11">
        <w:rPr>
          <w:rFonts w:eastAsia="楷体_GB2312" w:hint="eastAsia"/>
          <w:sz w:val="28"/>
          <w:szCs w:val="28"/>
        </w:rPr>
        <w:t>中任一项所述的方法</w:t>
      </w:r>
      <w:r w:rsidR="00977F11">
        <w:rPr>
          <w:rFonts w:eastAsia="楷体_GB2312" w:hint="eastAsia"/>
          <w:spacing w:val="6"/>
          <w:sz w:val="28"/>
          <w:szCs w:val="28"/>
        </w:rPr>
        <w:t>。</w:t>
      </w:r>
    </w:p>
    <w:p w14:paraId="1A449BEC" w14:textId="77777777" w:rsidR="001B4CE2" w:rsidRDefault="001B4CE2">
      <w:pPr>
        <w:spacing w:line="400" w:lineRule="atLeast"/>
        <w:rPr>
          <w:rFonts w:eastAsia="楷体_GB2312"/>
          <w:sz w:val="28"/>
          <w:szCs w:val="28"/>
        </w:rPr>
        <w:sectPr w:rsidR="001B4CE2">
          <w:headerReference w:type="default" r:id="rId15"/>
          <w:footerReference w:type="even" r:id="rId16"/>
          <w:type w:val="oddPage"/>
          <w:pgSz w:w="11906" w:h="16838"/>
          <w:pgMar w:top="1588" w:right="1021" w:bottom="1021" w:left="1588" w:header="851" w:footer="992" w:gutter="0"/>
          <w:lnNumType w:countBy="5"/>
          <w:pgNumType w:start="1"/>
          <w:cols w:space="720"/>
          <w:docGrid w:type="lines" w:linePitch="312"/>
        </w:sectPr>
      </w:pPr>
    </w:p>
    <w:p w14:paraId="551E689A" w14:textId="766290DE" w:rsidR="001B4CE2" w:rsidRPr="00624E30" w:rsidRDefault="00977F11" w:rsidP="000C7BCC">
      <w:pPr>
        <w:spacing w:line="480" w:lineRule="exact"/>
        <w:ind w:firstLineChars="200" w:firstLine="560"/>
        <w:rPr>
          <w:rFonts w:eastAsia="楷体_GB2312"/>
          <w:spacing w:val="6"/>
          <w:sz w:val="28"/>
          <w:szCs w:val="28"/>
        </w:rPr>
      </w:pPr>
      <w:r>
        <w:rPr>
          <w:rFonts w:eastAsia="楷体_GB2312"/>
          <w:color w:val="000000"/>
          <w:kern w:val="0"/>
          <w:sz w:val="28"/>
          <w:szCs w:val="28"/>
        </w:rPr>
        <w:lastRenderedPageBreak/>
        <w:t>本申请提供了一种</w:t>
      </w:r>
      <w:r w:rsidR="000C7BCC">
        <w:rPr>
          <w:rFonts w:eastAsia="楷体_GB2312" w:hint="eastAsia"/>
          <w:spacing w:val="6"/>
          <w:sz w:val="28"/>
          <w:szCs w:val="28"/>
        </w:rPr>
        <w:t>用于制作轨道动画</w:t>
      </w:r>
      <w:r>
        <w:rPr>
          <w:rFonts w:eastAsia="楷体_GB2312" w:hint="eastAsia"/>
          <w:spacing w:val="6"/>
          <w:sz w:val="28"/>
          <w:szCs w:val="28"/>
        </w:rPr>
        <w:t>的方法、装置及计算机可读介质。根据本申请的方法包括：</w:t>
      </w:r>
      <w:r w:rsidR="000C7BCC">
        <w:rPr>
          <w:rFonts w:eastAsia="楷体_GB2312" w:hint="eastAsia"/>
          <w:spacing w:val="6"/>
          <w:sz w:val="28"/>
          <w:szCs w:val="28"/>
        </w:rPr>
        <w:t>获取存储于目标引擎的目标存储模块的轨道数据，所述轨道数据基于用户在目标引擎中进行的轨道编辑操作而生成；获取目标相机采集的用于制作轨道动画的摄像数据；基于所述轨道数据和摄像数据，在目标引擎中导入相应的目标资源来进行场景渲染处理。</w:t>
      </w:r>
      <w:r>
        <w:rPr>
          <w:rFonts w:eastAsia="楷体_GB2312" w:hint="eastAsia"/>
          <w:spacing w:val="6"/>
          <w:sz w:val="28"/>
          <w:szCs w:val="28"/>
        </w:rPr>
        <w:t>本申请</w:t>
      </w:r>
      <w:r w:rsidR="000C7BCC">
        <w:rPr>
          <w:rFonts w:eastAsia="楷体_GB2312" w:hint="eastAsia"/>
          <w:spacing w:val="6"/>
          <w:kern w:val="0"/>
          <w:sz w:val="28"/>
          <w:szCs w:val="28"/>
        </w:rPr>
        <w:t>通过在目标引擎中创建用于存储轨道数据的轨道系统和轨道编辑界面，使得动画师等用户可在目标引擎中通过轨道编辑界面来制作和编辑轨道动画，并在目标引擎中直接查看动画效果并进行调整处理，而无需返回到建模软件中进行编辑</w:t>
      </w:r>
      <w:r w:rsidR="00624E30">
        <w:rPr>
          <w:rFonts w:eastAsia="楷体_GB2312" w:hint="eastAsia"/>
          <w:spacing w:val="6"/>
          <w:kern w:val="0"/>
          <w:sz w:val="28"/>
          <w:szCs w:val="28"/>
        </w:rPr>
        <w:t>。</w:t>
      </w:r>
    </w:p>
    <w:p w14:paraId="0A9FBACF" w14:textId="77777777" w:rsidR="001B4CE2" w:rsidRDefault="001B4CE2">
      <w:pPr>
        <w:spacing w:line="400" w:lineRule="atLeast"/>
        <w:ind w:firstLineChars="200" w:firstLine="584"/>
        <w:rPr>
          <w:rFonts w:eastAsia="楷体_GB2312"/>
          <w:spacing w:val="6"/>
          <w:sz w:val="28"/>
          <w:szCs w:val="28"/>
        </w:rPr>
      </w:pPr>
    </w:p>
    <w:p w14:paraId="2CCE4907" w14:textId="77777777" w:rsidR="001B4CE2" w:rsidRDefault="001B4CE2">
      <w:pPr>
        <w:pBdr>
          <w:bottom w:val="single" w:sz="6" w:space="2" w:color="auto"/>
        </w:pBdr>
        <w:tabs>
          <w:tab w:val="left" w:pos="2760"/>
          <w:tab w:val="left" w:pos="8280"/>
        </w:tabs>
        <w:adjustRightInd w:val="0"/>
        <w:spacing w:line="400" w:lineRule="atLeast"/>
        <w:jc w:val="left"/>
        <w:outlineLvl w:val="0"/>
        <w:rPr>
          <w:rFonts w:eastAsia="楷体_GB2312"/>
          <w:b/>
          <w:spacing w:val="6"/>
          <w:sz w:val="28"/>
          <w:szCs w:val="28"/>
        </w:rPr>
        <w:sectPr w:rsidR="001B4CE2">
          <w:headerReference w:type="default" r:id="rId17"/>
          <w:pgSz w:w="11906" w:h="16838"/>
          <w:pgMar w:top="1588" w:right="1021" w:bottom="1021" w:left="1588" w:header="851" w:footer="992" w:gutter="0"/>
          <w:pgNumType w:start="1"/>
          <w:cols w:space="720"/>
          <w:docGrid w:type="lines" w:linePitch="312"/>
        </w:sectPr>
      </w:pPr>
    </w:p>
    <w:p w14:paraId="00D4635E" w14:textId="77777777" w:rsidR="001B4CE2" w:rsidRDefault="001B4CE2">
      <w:pPr>
        <w:spacing w:line="400" w:lineRule="atLeast"/>
        <w:jc w:val="center"/>
        <w:rPr>
          <w:rFonts w:eastAsia="楷体_GB2312"/>
          <w:sz w:val="28"/>
          <w:szCs w:val="28"/>
        </w:rPr>
      </w:pPr>
    </w:p>
    <w:p w14:paraId="6EF4CE1C" w14:textId="77777777" w:rsidR="001B4CE2" w:rsidRDefault="001B4CE2">
      <w:pPr>
        <w:spacing w:line="400" w:lineRule="atLeast"/>
        <w:jc w:val="center"/>
        <w:rPr>
          <w:rFonts w:eastAsia="楷体_GB2312"/>
          <w:sz w:val="28"/>
          <w:szCs w:val="28"/>
        </w:rPr>
      </w:pPr>
    </w:p>
    <w:p w14:paraId="4093F485" w14:textId="26858590" w:rsidR="001B4CE2" w:rsidRDefault="00AE2DB5">
      <w:pPr>
        <w:spacing w:line="400" w:lineRule="atLeast"/>
        <w:jc w:val="center"/>
        <w:rPr>
          <w:rFonts w:eastAsia="楷体_GB2312"/>
          <w:sz w:val="28"/>
          <w:szCs w:val="28"/>
        </w:rPr>
      </w:pPr>
      <w:r>
        <w:object w:dxaOrig="6317" w:dyaOrig="4851" w14:anchorId="55210D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242.25pt" o:ole="">
            <v:imagedata r:id="rId18" o:title=""/>
          </v:shape>
          <o:OLEObject Type="Embed" ProgID="Visio.Drawing.11" ShapeID="_x0000_i1025" DrawAspect="Content" ObjectID="_1759821354" r:id="rId19"/>
        </w:object>
      </w:r>
    </w:p>
    <w:p w14:paraId="07186A5C" w14:textId="77777777" w:rsidR="00255263" w:rsidRDefault="00255263">
      <w:pPr>
        <w:spacing w:line="400" w:lineRule="atLeast"/>
        <w:jc w:val="center"/>
        <w:rPr>
          <w:rFonts w:eastAsia="楷体_GB2312"/>
          <w:sz w:val="28"/>
          <w:szCs w:val="28"/>
        </w:rPr>
      </w:pPr>
    </w:p>
    <w:p w14:paraId="4EB50F4E" w14:textId="77777777" w:rsidR="00255263" w:rsidRDefault="00255263">
      <w:pPr>
        <w:spacing w:line="400" w:lineRule="atLeast"/>
        <w:jc w:val="center"/>
        <w:rPr>
          <w:rFonts w:eastAsia="楷体_GB2312"/>
          <w:sz w:val="28"/>
          <w:szCs w:val="28"/>
        </w:rPr>
      </w:pPr>
    </w:p>
    <w:p w14:paraId="131912E8" w14:textId="77777777" w:rsidR="001B4CE2" w:rsidRDefault="00977F11">
      <w:pPr>
        <w:spacing w:line="400" w:lineRule="atLeast"/>
        <w:jc w:val="center"/>
        <w:rPr>
          <w:rFonts w:eastAsia="楷体_GB2312"/>
          <w:sz w:val="28"/>
          <w:szCs w:val="28"/>
        </w:rPr>
      </w:pPr>
      <w:r>
        <w:rPr>
          <w:rFonts w:eastAsia="楷体_GB2312" w:hint="eastAsia"/>
          <w:sz w:val="28"/>
          <w:szCs w:val="28"/>
        </w:rPr>
        <w:t>图</w:t>
      </w:r>
      <w:r>
        <w:rPr>
          <w:rFonts w:eastAsia="楷体_GB2312" w:hint="eastAsia"/>
          <w:sz w:val="28"/>
          <w:szCs w:val="28"/>
        </w:rPr>
        <w:t>1</w:t>
      </w:r>
    </w:p>
    <w:p w14:paraId="43F71384" w14:textId="77777777" w:rsidR="001B4CE2" w:rsidRDefault="001B4CE2">
      <w:pPr>
        <w:spacing w:line="400" w:lineRule="atLeast"/>
        <w:jc w:val="center"/>
        <w:rPr>
          <w:rFonts w:eastAsia="楷体_GB2312"/>
          <w:sz w:val="28"/>
          <w:szCs w:val="28"/>
        </w:rPr>
      </w:pPr>
    </w:p>
    <w:p w14:paraId="78B4827F" w14:textId="77777777" w:rsidR="001B4CE2" w:rsidRDefault="001B4CE2">
      <w:pPr>
        <w:spacing w:line="400" w:lineRule="atLeast"/>
        <w:jc w:val="center"/>
        <w:rPr>
          <w:rFonts w:eastAsia="楷体_GB2312"/>
          <w:sz w:val="28"/>
          <w:szCs w:val="28"/>
        </w:rPr>
      </w:pPr>
    </w:p>
    <w:p w14:paraId="3FFF3048" w14:textId="77777777" w:rsidR="001B4CE2" w:rsidRDefault="001B4CE2">
      <w:pPr>
        <w:spacing w:line="400" w:lineRule="atLeast"/>
        <w:jc w:val="center"/>
        <w:rPr>
          <w:rFonts w:eastAsia="楷体_GB2312"/>
          <w:sz w:val="28"/>
          <w:szCs w:val="28"/>
        </w:rPr>
      </w:pPr>
    </w:p>
    <w:p w14:paraId="3BEC1498" w14:textId="77777777" w:rsidR="00255263" w:rsidRDefault="00255263">
      <w:pPr>
        <w:spacing w:line="400" w:lineRule="atLeast"/>
        <w:jc w:val="center"/>
        <w:rPr>
          <w:rFonts w:eastAsia="楷体_GB2312"/>
          <w:sz w:val="28"/>
          <w:szCs w:val="28"/>
        </w:rPr>
      </w:pPr>
    </w:p>
    <w:p w14:paraId="6ADEEE46" w14:textId="77777777" w:rsidR="00255263" w:rsidRDefault="00255263">
      <w:pPr>
        <w:spacing w:line="400" w:lineRule="atLeast"/>
        <w:jc w:val="center"/>
        <w:rPr>
          <w:rFonts w:eastAsia="楷体_GB2312"/>
          <w:sz w:val="28"/>
          <w:szCs w:val="28"/>
        </w:rPr>
      </w:pPr>
    </w:p>
    <w:p w14:paraId="0567D238" w14:textId="77777777" w:rsidR="00255263" w:rsidRDefault="00255263">
      <w:pPr>
        <w:spacing w:line="400" w:lineRule="atLeast"/>
        <w:jc w:val="center"/>
        <w:rPr>
          <w:rFonts w:eastAsia="楷体_GB2312"/>
          <w:sz w:val="28"/>
          <w:szCs w:val="28"/>
        </w:rPr>
      </w:pPr>
    </w:p>
    <w:p w14:paraId="7AF85946" w14:textId="77777777" w:rsidR="00255263" w:rsidRDefault="00255263">
      <w:pPr>
        <w:spacing w:line="400" w:lineRule="atLeast"/>
        <w:jc w:val="center"/>
        <w:rPr>
          <w:rFonts w:eastAsia="楷体_GB2312"/>
          <w:sz w:val="28"/>
          <w:szCs w:val="28"/>
        </w:rPr>
      </w:pPr>
    </w:p>
    <w:p w14:paraId="2485D5B5" w14:textId="77777777" w:rsidR="00255263" w:rsidRDefault="00255263">
      <w:pPr>
        <w:spacing w:line="400" w:lineRule="atLeast"/>
        <w:jc w:val="center"/>
        <w:rPr>
          <w:rFonts w:eastAsia="楷体_GB2312"/>
          <w:sz w:val="28"/>
          <w:szCs w:val="28"/>
        </w:rPr>
      </w:pPr>
    </w:p>
    <w:p w14:paraId="3D643D39" w14:textId="77777777" w:rsidR="00255263" w:rsidRDefault="00255263">
      <w:pPr>
        <w:spacing w:line="400" w:lineRule="atLeast"/>
        <w:jc w:val="center"/>
        <w:rPr>
          <w:rFonts w:eastAsia="楷体_GB2312"/>
          <w:sz w:val="28"/>
          <w:szCs w:val="28"/>
        </w:rPr>
      </w:pPr>
    </w:p>
    <w:p w14:paraId="498D7D96" w14:textId="77777777" w:rsidR="001B4CE2" w:rsidRDefault="001B4CE2" w:rsidP="00794A32">
      <w:pPr>
        <w:spacing w:line="400" w:lineRule="atLeast"/>
        <w:rPr>
          <w:rFonts w:eastAsia="楷体_GB2312"/>
          <w:sz w:val="28"/>
          <w:szCs w:val="28"/>
        </w:rPr>
      </w:pPr>
    </w:p>
    <w:p w14:paraId="5417C114" w14:textId="77777777" w:rsidR="001B4CE2" w:rsidRDefault="001B4CE2" w:rsidP="00794A32">
      <w:pPr>
        <w:spacing w:line="400" w:lineRule="atLeast"/>
        <w:rPr>
          <w:rFonts w:eastAsia="楷体_GB2312"/>
          <w:sz w:val="28"/>
          <w:szCs w:val="28"/>
        </w:rPr>
      </w:pPr>
    </w:p>
    <w:p w14:paraId="2E56F116" w14:textId="77777777" w:rsidR="001B4CE2" w:rsidRDefault="001B4CE2" w:rsidP="00255263">
      <w:pPr>
        <w:spacing w:line="400" w:lineRule="atLeast"/>
        <w:rPr>
          <w:rFonts w:eastAsia="楷体_GB2312"/>
          <w:sz w:val="28"/>
          <w:szCs w:val="28"/>
        </w:rPr>
      </w:pPr>
    </w:p>
    <w:p w14:paraId="586BA425" w14:textId="37ECCA83" w:rsidR="001B4CE2" w:rsidRDefault="00AE2DB5" w:rsidP="00255263">
      <w:pPr>
        <w:spacing w:line="400" w:lineRule="atLeast"/>
        <w:jc w:val="center"/>
        <w:rPr>
          <w:rFonts w:eastAsia="楷体_GB2312"/>
          <w:sz w:val="28"/>
          <w:szCs w:val="28"/>
        </w:rPr>
      </w:pPr>
      <w:r>
        <w:object w:dxaOrig="3872" w:dyaOrig="4042" w14:anchorId="701AD6B8">
          <v:shape id="_x0000_i1026" type="#_x0000_t75" style="width:193.5pt;height:202.5pt" o:ole="">
            <v:imagedata r:id="rId20" o:title=""/>
          </v:shape>
          <o:OLEObject Type="Embed" ProgID="Visio.Drawing.11" ShapeID="_x0000_i1026" DrawAspect="Content" ObjectID="_1759821355" r:id="rId21"/>
        </w:object>
      </w:r>
    </w:p>
    <w:p w14:paraId="34850066" w14:textId="77777777" w:rsidR="00794A32" w:rsidRDefault="00794A32" w:rsidP="00255263">
      <w:pPr>
        <w:spacing w:line="400" w:lineRule="atLeast"/>
        <w:jc w:val="center"/>
        <w:rPr>
          <w:rFonts w:eastAsia="楷体_GB2312"/>
          <w:sz w:val="28"/>
          <w:szCs w:val="28"/>
        </w:rPr>
      </w:pPr>
    </w:p>
    <w:p w14:paraId="6D6D248A" w14:textId="77777777" w:rsidR="00794A32" w:rsidRDefault="00794A32" w:rsidP="00255263">
      <w:pPr>
        <w:spacing w:line="400" w:lineRule="atLeast"/>
        <w:jc w:val="center"/>
        <w:rPr>
          <w:rFonts w:eastAsia="楷体_GB2312"/>
          <w:sz w:val="28"/>
          <w:szCs w:val="28"/>
        </w:rPr>
      </w:pPr>
    </w:p>
    <w:p w14:paraId="0F1FBA05" w14:textId="77777777" w:rsidR="001B4CE2" w:rsidRDefault="00977F11" w:rsidP="00255263">
      <w:pPr>
        <w:spacing w:line="400" w:lineRule="atLeast"/>
        <w:jc w:val="center"/>
        <w:rPr>
          <w:rFonts w:eastAsia="楷体_GB2312"/>
          <w:sz w:val="28"/>
          <w:szCs w:val="28"/>
        </w:rPr>
      </w:pPr>
      <w:r>
        <w:rPr>
          <w:rFonts w:eastAsia="楷体_GB2312" w:hint="eastAsia"/>
          <w:sz w:val="28"/>
          <w:szCs w:val="28"/>
        </w:rPr>
        <w:t>图</w:t>
      </w:r>
      <w:r w:rsidR="00794A32">
        <w:rPr>
          <w:rFonts w:eastAsia="楷体_GB2312" w:hint="eastAsia"/>
          <w:sz w:val="28"/>
          <w:szCs w:val="28"/>
        </w:rPr>
        <w:t>2</w:t>
      </w:r>
    </w:p>
    <w:p w14:paraId="4F301D45" w14:textId="77777777" w:rsidR="004A4A59" w:rsidRDefault="004A4A59" w:rsidP="00255263">
      <w:pPr>
        <w:spacing w:line="400" w:lineRule="atLeast"/>
        <w:jc w:val="center"/>
        <w:rPr>
          <w:rFonts w:eastAsia="楷体_GB2312"/>
          <w:sz w:val="28"/>
          <w:szCs w:val="28"/>
        </w:rPr>
      </w:pPr>
    </w:p>
    <w:p w14:paraId="03DFB68A" w14:textId="77777777" w:rsidR="001B4CE2" w:rsidRDefault="001B4CE2">
      <w:pPr>
        <w:spacing w:line="400" w:lineRule="atLeast"/>
        <w:jc w:val="center"/>
        <w:rPr>
          <w:rFonts w:eastAsia="楷体_GB2312"/>
          <w:sz w:val="28"/>
          <w:szCs w:val="28"/>
        </w:rPr>
      </w:pPr>
    </w:p>
    <w:p w14:paraId="386A70C6" w14:textId="77777777" w:rsidR="001B4CE2" w:rsidRDefault="001B4CE2">
      <w:pPr>
        <w:spacing w:line="400" w:lineRule="atLeast"/>
        <w:jc w:val="center"/>
        <w:rPr>
          <w:rFonts w:eastAsia="楷体_GB2312"/>
          <w:sz w:val="28"/>
          <w:szCs w:val="28"/>
        </w:rPr>
      </w:pPr>
    </w:p>
    <w:p w14:paraId="66752EF3" w14:textId="77777777" w:rsidR="001B4CE2" w:rsidRDefault="001B4CE2">
      <w:pPr>
        <w:spacing w:line="400" w:lineRule="atLeast"/>
        <w:jc w:val="center"/>
        <w:rPr>
          <w:rFonts w:eastAsia="楷体_GB2312"/>
          <w:sz w:val="28"/>
          <w:szCs w:val="28"/>
        </w:rPr>
      </w:pPr>
    </w:p>
    <w:p w14:paraId="38970402" w14:textId="77777777" w:rsidR="001B4CE2" w:rsidRDefault="001B4CE2">
      <w:pPr>
        <w:spacing w:line="400" w:lineRule="atLeast"/>
        <w:rPr>
          <w:rFonts w:eastAsia="楷体_GB2312"/>
          <w:sz w:val="28"/>
          <w:szCs w:val="28"/>
        </w:rPr>
      </w:pPr>
    </w:p>
    <w:p w14:paraId="14819181" w14:textId="77777777" w:rsidR="001B4CE2" w:rsidRDefault="001B4CE2">
      <w:pPr>
        <w:spacing w:line="400" w:lineRule="atLeast"/>
        <w:jc w:val="center"/>
        <w:rPr>
          <w:rFonts w:eastAsia="楷体_GB2312"/>
          <w:sz w:val="28"/>
          <w:szCs w:val="28"/>
        </w:rPr>
      </w:pPr>
    </w:p>
    <w:p w14:paraId="49B7ADFF" w14:textId="77777777" w:rsidR="001B4CE2" w:rsidRDefault="00E76579">
      <w:pPr>
        <w:spacing w:line="400" w:lineRule="atLeast"/>
        <w:jc w:val="center"/>
        <w:rPr>
          <w:rFonts w:eastAsia="楷体_GB2312"/>
          <w:sz w:val="28"/>
          <w:szCs w:val="28"/>
        </w:rPr>
      </w:pPr>
      <w:r>
        <w:rPr>
          <w:noProof/>
        </w:rPr>
        <w:object w:dxaOrig="8760" w:dyaOrig="5460" w14:anchorId="50AC56F7">
          <v:shape id="_x0000_i1027" type="#_x0000_t75" alt="" style="width:438pt;height:273pt;mso-width-percent:0;mso-height-percent:0;mso-width-percent:0;mso-height-percent:0" o:ole="">
            <v:imagedata r:id="rId22" o:title=""/>
          </v:shape>
          <o:OLEObject Type="Embed" ProgID="Visio.Drawing.11" ShapeID="_x0000_i1027" DrawAspect="Content" ObjectID="_1759821356" r:id="rId23"/>
        </w:object>
      </w:r>
    </w:p>
    <w:p w14:paraId="269AE8F4" w14:textId="77777777" w:rsidR="001B4CE2" w:rsidRDefault="001B4CE2">
      <w:pPr>
        <w:spacing w:line="400" w:lineRule="atLeast"/>
        <w:jc w:val="center"/>
        <w:rPr>
          <w:rFonts w:eastAsia="楷体_GB2312"/>
          <w:sz w:val="28"/>
          <w:szCs w:val="28"/>
        </w:rPr>
      </w:pPr>
    </w:p>
    <w:p w14:paraId="1FE79FE6" w14:textId="77777777" w:rsidR="001B4CE2" w:rsidRDefault="00977F11">
      <w:pPr>
        <w:spacing w:line="400" w:lineRule="atLeast"/>
        <w:jc w:val="center"/>
        <w:rPr>
          <w:rFonts w:eastAsia="楷体_GB2312"/>
          <w:sz w:val="28"/>
          <w:szCs w:val="28"/>
        </w:rPr>
      </w:pPr>
      <w:r>
        <w:rPr>
          <w:rFonts w:eastAsia="楷体_GB2312" w:hint="eastAsia"/>
          <w:sz w:val="28"/>
          <w:szCs w:val="28"/>
        </w:rPr>
        <w:t>图</w:t>
      </w:r>
      <w:r w:rsidR="00794A32">
        <w:rPr>
          <w:rFonts w:eastAsia="楷体_GB2312" w:hint="eastAsia"/>
          <w:sz w:val="28"/>
          <w:szCs w:val="28"/>
        </w:rPr>
        <w:t>3</w:t>
      </w:r>
    </w:p>
    <w:p w14:paraId="13EE0A6E" w14:textId="77777777" w:rsidR="001B4CE2" w:rsidRDefault="001B4CE2">
      <w:pPr>
        <w:spacing w:line="400" w:lineRule="atLeast"/>
        <w:jc w:val="center"/>
        <w:rPr>
          <w:rFonts w:eastAsia="楷体_GB2312"/>
          <w:sz w:val="28"/>
          <w:szCs w:val="28"/>
        </w:rPr>
      </w:pPr>
    </w:p>
    <w:p w14:paraId="2E12E991" w14:textId="77777777" w:rsidR="001B4CE2" w:rsidRDefault="001B4CE2">
      <w:pPr>
        <w:spacing w:line="400" w:lineRule="atLeast"/>
        <w:jc w:val="center"/>
        <w:rPr>
          <w:rFonts w:eastAsia="楷体_GB2312"/>
          <w:sz w:val="28"/>
          <w:szCs w:val="28"/>
        </w:rPr>
        <w:sectPr w:rsidR="001B4CE2">
          <w:headerReference w:type="default" r:id="rId24"/>
          <w:pgSz w:w="11906" w:h="16838"/>
          <w:pgMar w:top="1588" w:right="1021" w:bottom="1021" w:left="1588" w:header="851" w:footer="992" w:gutter="0"/>
          <w:pgNumType w:start="1"/>
          <w:cols w:space="720"/>
          <w:docGrid w:type="lines" w:linePitch="312"/>
        </w:sectPr>
      </w:pPr>
    </w:p>
    <w:p w14:paraId="26971DB8" w14:textId="77777777" w:rsidR="001B4CE2" w:rsidRDefault="001B4CE2">
      <w:pPr>
        <w:spacing w:line="400" w:lineRule="atLeast"/>
        <w:jc w:val="center"/>
        <w:rPr>
          <w:rFonts w:eastAsia="楷体_GB2312"/>
          <w:sz w:val="28"/>
          <w:szCs w:val="28"/>
        </w:rPr>
      </w:pPr>
    </w:p>
    <w:p w14:paraId="755E5161" w14:textId="77777777" w:rsidR="00AE2DB5" w:rsidRDefault="00AE2DB5" w:rsidP="00AE2DB5">
      <w:pPr>
        <w:spacing w:line="400" w:lineRule="atLeast"/>
        <w:jc w:val="center"/>
        <w:rPr>
          <w:rFonts w:eastAsia="楷体_GB2312"/>
          <w:sz w:val="28"/>
          <w:szCs w:val="28"/>
        </w:rPr>
      </w:pPr>
    </w:p>
    <w:p w14:paraId="3E64F46B" w14:textId="77777777" w:rsidR="00AE2DB5" w:rsidRDefault="00AE2DB5" w:rsidP="00AE2DB5">
      <w:pPr>
        <w:spacing w:line="400" w:lineRule="atLeast"/>
        <w:jc w:val="center"/>
        <w:rPr>
          <w:rFonts w:eastAsia="楷体_GB2312"/>
          <w:sz w:val="28"/>
          <w:szCs w:val="28"/>
        </w:rPr>
      </w:pPr>
      <w:r>
        <w:object w:dxaOrig="6317" w:dyaOrig="4851" w14:anchorId="29C49394">
          <v:shape id="_x0000_i1028" type="#_x0000_t75" style="width:315.75pt;height:242.25pt" o:ole="">
            <v:imagedata r:id="rId18" o:title=""/>
          </v:shape>
          <o:OLEObject Type="Embed" ProgID="Visio.Drawing.11" ShapeID="_x0000_i1028" DrawAspect="Content" ObjectID="_1759821357" r:id="rId25"/>
        </w:object>
      </w:r>
    </w:p>
    <w:p w14:paraId="42018237" w14:textId="77777777" w:rsidR="00AE2DB5" w:rsidRDefault="00AE2DB5" w:rsidP="00AE2DB5">
      <w:pPr>
        <w:spacing w:line="400" w:lineRule="atLeast"/>
        <w:jc w:val="center"/>
        <w:rPr>
          <w:rFonts w:eastAsia="楷体_GB2312"/>
          <w:sz w:val="28"/>
          <w:szCs w:val="28"/>
        </w:rPr>
      </w:pPr>
    </w:p>
    <w:p w14:paraId="0E5BDE9C" w14:textId="0F8F0608" w:rsidR="00E610A1" w:rsidRDefault="00E610A1" w:rsidP="00E610A1">
      <w:pPr>
        <w:spacing w:line="400" w:lineRule="atLeast"/>
        <w:jc w:val="center"/>
        <w:rPr>
          <w:rFonts w:eastAsia="楷体_GB2312"/>
          <w:sz w:val="28"/>
          <w:szCs w:val="28"/>
        </w:rPr>
      </w:pPr>
    </w:p>
    <w:p w14:paraId="7577B413" w14:textId="77777777" w:rsidR="00E610A1" w:rsidRDefault="00E610A1" w:rsidP="00E610A1">
      <w:pPr>
        <w:spacing w:line="400" w:lineRule="atLeast"/>
        <w:rPr>
          <w:rFonts w:eastAsia="楷体_GB2312"/>
          <w:sz w:val="28"/>
          <w:szCs w:val="28"/>
        </w:rPr>
      </w:pPr>
    </w:p>
    <w:p w14:paraId="0C443FF5" w14:textId="77777777" w:rsidR="001B4CE2" w:rsidRDefault="001B4CE2" w:rsidP="00E610A1">
      <w:pPr>
        <w:tabs>
          <w:tab w:val="left" w:pos="2760"/>
          <w:tab w:val="left" w:pos="8280"/>
        </w:tabs>
        <w:adjustRightInd w:val="0"/>
        <w:spacing w:line="400" w:lineRule="atLeast"/>
        <w:jc w:val="center"/>
        <w:outlineLvl w:val="0"/>
        <w:rPr>
          <w:sz w:val="28"/>
          <w:szCs w:val="28"/>
        </w:rPr>
      </w:pPr>
    </w:p>
    <w:p w14:paraId="315641A4" w14:textId="77777777" w:rsidR="001B4CE2" w:rsidRDefault="001B4CE2">
      <w:pPr>
        <w:tabs>
          <w:tab w:val="left" w:pos="2760"/>
          <w:tab w:val="left" w:pos="8280"/>
        </w:tabs>
        <w:adjustRightInd w:val="0"/>
        <w:spacing w:line="400" w:lineRule="atLeast"/>
        <w:jc w:val="center"/>
        <w:outlineLvl w:val="0"/>
        <w:rPr>
          <w:sz w:val="28"/>
          <w:szCs w:val="28"/>
        </w:rPr>
      </w:pPr>
    </w:p>
    <w:sectPr w:rsidR="001B4CE2" w:rsidSect="00747A1A">
      <w:headerReference w:type="default" r:id="rId26"/>
      <w:pgSz w:w="11906" w:h="16838"/>
      <w:pgMar w:top="1588" w:right="1021" w:bottom="1021" w:left="1588"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李 琛" w:date="2023-10-21T11:32:00Z" w:initials="李">
    <w:p w14:paraId="72F1D57B" w14:textId="33F931A1" w:rsidR="00427153" w:rsidRDefault="00427153">
      <w:pPr>
        <w:pStyle w:val="a5"/>
      </w:pPr>
      <w:r>
        <w:rPr>
          <w:rStyle w:val="af4"/>
        </w:rPr>
        <w:annotationRef/>
      </w:r>
      <w:r>
        <w:rPr>
          <w:rFonts w:hint="eastAsia"/>
        </w:rPr>
        <w:t>交底材料中使用了轨道动画，运镜动画等多种表述，这里统一使用轨道动画，请确认会否合适？</w:t>
      </w:r>
    </w:p>
  </w:comment>
  <w:comment w:id="1" w:author="rain pox" w:date="2023-10-26T10:21:00Z" w:initials="rp">
    <w:p w14:paraId="39C12527" w14:textId="6E70D899" w:rsidR="001B761D" w:rsidRPr="001B761D" w:rsidRDefault="001B761D">
      <w:pPr>
        <w:pStyle w:val="a5"/>
        <w:rPr>
          <w:rFonts w:hint="eastAsia"/>
        </w:rPr>
      </w:pPr>
      <w:r>
        <w:rPr>
          <w:rStyle w:val="af4"/>
        </w:rPr>
        <w:annotationRef/>
      </w:r>
      <w:r>
        <w:rPr>
          <w:rFonts w:hint="eastAsia"/>
        </w:rPr>
        <w:t>合适</w:t>
      </w:r>
    </w:p>
  </w:comment>
  <w:comment w:id="2" w:author="rain pox" w:date="2023-10-26T10:21:00Z" w:initials="rp">
    <w:p w14:paraId="777264A0" w14:textId="7A8B57EA" w:rsidR="001B761D" w:rsidRDefault="001B761D">
      <w:pPr>
        <w:pStyle w:val="a5"/>
        <w:rPr>
          <w:rFonts w:hint="eastAsia"/>
        </w:rPr>
      </w:pPr>
      <w:r>
        <w:rPr>
          <w:rStyle w:val="af4"/>
        </w:rPr>
        <w:annotationRef/>
      </w:r>
    </w:p>
  </w:comment>
  <w:comment w:id="3" w:author="李 琛" w:date="2023-10-21T11:49:00Z" w:initials="李">
    <w:p w14:paraId="7DFFEA5D" w14:textId="14CDA33E" w:rsidR="001510E6" w:rsidRDefault="001510E6">
      <w:pPr>
        <w:pStyle w:val="a5"/>
      </w:pPr>
      <w:r>
        <w:rPr>
          <w:rStyle w:val="af4"/>
        </w:rPr>
        <w:annotationRef/>
      </w:r>
      <w:r>
        <w:rPr>
          <w:rFonts w:hint="eastAsia"/>
        </w:rPr>
        <w:t>请确认该轨道数据的描述是否准确？</w:t>
      </w:r>
    </w:p>
  </w:comment>
  <w:comment w:id="4" w:author="rain pox" w:date="2023-10-26T10:22:00Z" w:initials="rp">
    <w:p w14:paraId="473411B8" w14:textId="6127017D" w:rsidR="001B761D" w:rsidRDefault="001B761D">
      <w:pPr>
        <w:pStyle w:val="a5"/>
      </w:pPr>
      <w:r>
        <w:rPr>
          <w:rStyle w:val="af4"/>
        </w:rPr>
        <w:annotationRef/>
      </w:r>
      <w:r>
        <w:rPr>
          <w:rFonts w:hint="eastAsia"/>
        </w:rPr>
        <w:t>准确</w:t>
      </w:r>
    </w:p>
  </w:comment>
  <w:comment w:id="5" w:author="李 琛" w:date="2023-10-21T11:50:00Z" w:initials="李">
    <w:p w14:paraId="7FFF41C8" w14:textId="17EBDD85" w:rsidR="00F425D8" w:rsidRDefault="00F425D8">
      <w:pPr>
        <w:pStyle w:val="a5"/>
      </w:pPr>
      <w:r>
        <w:rPr>
          <w:rStyle w:val="af4"/>
        </w:rPr>
        <w:annotationRef/>
      </w:r>
      <w:r>
        <w:rPr>
          <w:rFonts w:hint="eastAsia"/>
        </w:rPr>
        <w:t>烦请补充摄像数据具体包含哪些信息？</w:t>
      </w:r>
    </w:p>
  </w:comment>
  <w:comment w:id="6" w:author="rain pox" w:date="2023-10-26T10:24:00Z" w:initials="rp">
    <w:p w14:paraId="5D3190B2" w14:textId="77777777" w:rsidR="001B761D" w:rsidRDefault="001B761D" w:rsidP="001B761D">
      <w:pPr>
        <w:pStyle w:val="a5"/>
        <w:rPr>
          <w:rFonts w:hint="eastAsia"/>
        </w:rPr>
      </w:pPr>
      <w:r>
        <w:rPr>
          <w:rStyle w:val="af4"/>
        </w:rPr>
        <w:annotationRef/>
      </w:r>
      <w:r>
        <w:rPr>
          <w:rFonts w:hint="eastAsia"/>
        </w:rPr>
        <w:t>位置信息：摄像机的位置坐标，在三维场景中确定了摄像机的位置。</w:t>
      </w:r>
    </w:p>
    <w:p w14:paraId="5188D7B4" w14:textId="77777777" w:rsidR="001B761D" w:rsidRDefault="001B761D" w:rsidP="001B761D">
      <w:pPr>
        <w:pStyle w:val="a5"/>
      </w:pPr>
    </w:p>
    <w:p w14:paraId="5E9B0402" w14:textId="06E6BADB" w:rsidR="001B761D" w:rsidRDefault="001B761D" w:rsidP="001B761D">
      <w:pPr>
        <w:pStyle w:val="a5"/>
        <w:rPr>
          <w:rFonts w:hint="eastAsia"/>
        </w:rPr>
      </w:pPr>
      <w:r>
        <w:rPr>
          <w:rFonts w:hint="eastAsia"/>
        </w:rPr>
        <w:t>角度与方向信息：摄像机的朝向、视角和方向向量，用于指示摄像机面向的方向和观察角度。</w:t>
      </w:r>
    </w:p>
    <w:p w14:paraId="5206CAEB" w14:textId="77777777" w:rsidR="001B761D" w:rsidRDefault="001B761D" w:rsidP="001B761D">
      <w:pPr>
        <w:pStyle w:val="a5"/>
      </w:pPr>
    </w:p>
    <w:p w14:paraId="6C9FD11D" w14:textId="2BEC14F6" w:rsidR="001B761D" w:rsidRDefault="001B761D" w:rsidP="001B761D">
      <w:pPr>
        <w:pStyle w:val="a5"/>
        <w:rPr>
          <w:rFonts w:hint="eastAsia"/>
        </w:rPr>
      </w:pPr>
      <w:r>
        <w:rPr>
          <w:rFonts w:hint="eastAsia"/>
        </w:rPr>
        <w:t>焦距与光圈信息：摄像机的</w:t>
      </w:r>
      <w:r>
        <w:rPr>
          <w:rFonts w:hint="eastAsia"/>
        </w:rPr>
        <w:t>F</w:t>
      </w:r>
      <w:r>
        <w:t>OV</w:t>
      </w:r>
      <w:r>
        <w:rPr>
          <w:rFonts w:hint="eastAsia"/>
        </w:rPr>
        <w:t>参数，</w:t>
      </w:r>
      <w:r w:rsidRPr="001B761D">
        <w:rPr>
          <w:rFonts w:hint="eastAsia"/>
        </w:rPr>
        <w:t>相机的</w:t>
      </w:r>
      <w:r w:rsidRPr="001B761D">
        <w:rPr>
          <w:rFonts w:hint="eastAsia"/>
        </w:rPr>
        <w:t xml:space="preserve"> FOV</w:t>
      </w:r>
      <w:r w:rsidRPr="001B761D">
        <w:rPr>
          <w:rFonts w:hint="eastAsia"/>
        </w:rPr>
        <w:t>（</w:t>
      </w:r>
      <w:r w:rsidRPr="001B761D">
        <w:rPr>
          <w:rFonts w:hint="eastAsia"/>
        </w:rPr>
        <w:t>Field of View</w:t>
      </w:r>
      <w:r w:rsidRPr="001B761D">
        <w:rPr>
          <w:rFonts w:hint="eastAsia"/>
        </w:rPr>
        <w:t>）指的是视场角，也叫视野角或视角。它是指摄像机能够观察到的视图范围的角度大小</w:t>
      </w:r>
      <w:r>
        <w:rPr>
          <w:rFonts w:hint="eastAsia"/>
        </w:rPr>
        <w:t>。</w:t>
      </w:r>
    </w:p>
  </w:comment>
  <w:comment w:id="7" w:author="李 琛" w:date="2023-10-21T14:01:00Z" w:initials="李">
    <w:p w14:paraId="2ED9A3FF" w14:textId="6297C473" w:rsidR="00792773" w:rsidRDefault="00792773">
      <w:pPr>
        <w:pStyle w:val="a5"/>
      </w:pPr>
      <w:r>
        <w:rPr>
          <w:rStyle w:val="af4"/>
        </w:rPr>
        <w:annotationRef/>
      </w:r>
      <w:r>
        <w:rPr>
          <w:rFonts w:hint="eastAsia"/>
        </w:rPr>
        <w:t>请问除了导入运动</w:t>
      </w:r>
      <w:proofErr w:type="gramStart"/>
      <w:r>
        <w:rPr>
          <w:rFonts w:hint="eastAsia"/>
        </w:rPr>
        <w:t>镜资源</w:t>
      </w:r>
      <w:proofErr w:type="gramEnd"/>
      <w:r>
        <w:rPr>
          <w:rFonts w:hint="eastAsia"/>
        </w:rPr>
        <w:t>或机位资源，场景渲染的过程还包括哪些步骤？</w:t>
      </w:r>
    </w:p>
  </w:comment>
  <w:comment w:id="8" w:author="rain pox" w:date="2023-10-26T10:28:00Z" w:initials="rp">
    <w:p w14:paraId="73543BA6" w14:textId="4CFA6ABB" w:rsidR="001B761D" w:rsidRDefault="001B761D" w:rsidP="001B761D">
      <w:pPr>
        <w:pStyle w:val="a5"/>
      </w:pPr>
      <w:r>
        <w:rPr>
          <w:rStyle w:val="af4"/>
        </w:rPr>
        <w:annotationRef/>
      </w:r>
      <w:r>
        <w:rPr>
          <w:rFonts w:hint="eastAsia"/>
        </w:rPr>
        <w:t>场景</w:t>
      </w:r>
      <w:r>
        <w:rPr>
          <w:rFonts w:hint="eastAsia"/>
        </w:rPr>
        <w:t>建模：首先，需要创建或导入场景中的模型和几何体。这可以包括建立物体的形状、大小和位置，以及创建场景中的其他元素，如地形和背景。</w:t>
      </w:r>
    </w:p>
    <w:p w14:paraId="70879C2D" w14:textId="77777777" w:rsidR="001B761D" w:rsidRDefault="001B761D" w:rsidP="001B761D">
      <w:pPr>
        <w:pStyle w:val="a5"/>
      </w:pPr>
    </w:p>
    <w:p w14:paraId="0181355C" w14:textId="77777777" w:rsidR="001B761D" w:rsidRDefault="001B761D" w:rsidP="001B761D">
      <w:pPr>
        <w:pStyle w:val="a5"/>
        <w:rPr>
          <w:rFonts w:hint="eastAsia"/>
        </w:rPr>
      </w:pPr>
      <w:r>
        <w:rPr>
          <w:rFonts w:hint="eastAsia"/>
        </w:rPr>
        <w:t>材质分配：然后，为场景中的模型和几何体分配适当的材质。材质会决定物体的外观和反射属性，包括颜色、纹理和光滑度等。</w:t>
      </w:r>
    </w:p>
    <w:p w14:paraId="54E8CD2F" w14:textId="77777777" w:rsidR="001B761D" w:rsidRDefault="001B761D" w:rsidP="001B761D">
      <w:pPr>
        <w:pStyle w:val="a5"/>
      </w:pPr>
    </w:p>
    <w:p w14:paraId="021457D9" w14:textId="77777777" w:rsidR="001B761D" w:rsidRDefault="001B761D" w:rsidP="001B761D">
      <w:pPr>
        <w:pStyle w:val="a5"/>
        <w:rPr>
          <w:rFonts w:hint="eastAsia"/>
        </w:rPr>
      </w:pPr>
      <w:r>
        <w:rPr>
          <w:rFonts w:hint="eastAsia"/>
        </w:rPr>
        <w:t>光源设置：接下来，设置场景中的光源。光源的类型和位置会影响阴影、反射和透明度等效果。常见的光源类型包括点光源、方向光和环境光等。</w:t>
      </w:r>
    </w:p>
    <w:p w14:paraId="617AE19E" w14:textId="77777777" w:rsidR="001B761D" w:rsidRDefault="001B761D" w:rsidP="001B761D">
      <w:pPr>
        <w:pStyle w:val="a5"/>
      </w:pPr>
    </w:p>
    <w:p w14:paraId="0A28632C" w14:textId="108674AE" w:rsidR="001B761D" w:rsidRDefault="001B761D" w:rsidP="001B761D">
      <w:pPr>
        <w:pStyle w:val="a5"/>
        <w:rPr>
          <w:rFonts w:hint="eastAsia"/>
        </w:rPr>
      </w:pPr>
      <w:r>
        <w:rPr>
          <w:rFonts w:hint="eastAsia"/>
        </w:rPr>
        <w:t>相机设置：确定摄像机的位置和视角，用于捕捉场景的渲染图像。摄像机的视角可以影响透视和景深等效果。</w:t>
      </w:r>
    </w:p>
    <w:p w14:paraId="4A71471B" w14:textId="77777777" w:rsidR="001B761D" w:rsidRDefault="001B761D" w:rsidP="001B761D">
      <w:pPr>
        <w:pStyle w:val="a5"/>
      </w:pPr>
    </w:p>
    <w:p w14:paraId="76C1B285" w14:textId="77777777" w:rsidR="001B761D" w:rsidRDefault="001B761D" w:rsidP="001B761D">
      <w:pPr>
        <w:pStyle w:val="a5"/>
        <w:rPr>
          <w:rFonts w:hint="eastAsia"/>
        </w:rPr>
      </w:pPr>
      <w:r>
        <w:rPr>
          <w:rFonts w:hint="eastAsia"/>
        </w:rPr>
        <w:t>渲染计算：进行渲染计算，根据场景中的几何体、材质、光源和相机设置等信息，通过光线追踪或其他渲染技术，计算每个像素的颜色和亮度值。</w:t>
      </w:r>
    </w:p>
    <w:p w14:paraId="7FEA7EBD" w14:textId="77777777" w:rsidR="001B761D" w:rsidRDefault="001B761D" w:rsidP="001B761D">
      <w:pPr>
        <w:pStyle w:val="a5"/>
      </w:pPr>
    </w:p>
    <w:p w14:paraId="04E54CEB" w14:textId="620D248D" w:rsidR="001B761D" w:rsidRDefault="001B761D" w:rsidP="001B761D">
      <w:pPr>
        <w:pStyle w:val="a5"/>
      </w:pPr>
      <w:r>
        <w:rPr>
          <w:rFonts w:hint="eastAsia"/>
        </w:rPr>
        <w:t>后期处理：在渲染完成后，可以对图像进行后期处理。这包括调整色彩、对比度、亮度，以及添加滤镜、模糊等效果，以增强图像的视觉效果。</w:t>
      </w:r>
    </w:p>
  </w:comment>
  <w:comment w:id="9" w:author="李 琛" w:date="2023-10-12T17:26:00Z" w:initials="李">
    <w:p w14:paraId="1234654C" w14:textId="75ABA884" w:rsidR="009116DF" w:rsidRDefault="009116DF">
      <w:pPr>
        <w:pStyle w:val="a5"/>
      </w:pPr>
      <w:r>
        <w:rPr>
          <w:rStyle w:val="af4"/>
        </w:rPr>
        <w:annotationRef/>
      </w:r>
      <w:r>
        <w:rPr>
          <w:rFonts w:hint="eastAsia"/>
        </w:rPr>
        <w:t>装置部分将在方法部分定稿后进行补充</w:t>
      </w:r>
    </w:p>
  </w:comment>
  <w:comment w:id="10" w:author="qikun" w:date="2023-07-26T17:47:00Z" w:initials="qikun">
    <w:p w14:paraId="7A531BBC" w14:textId="75370926" w:rsidR="009116DF" w:rsidRDefault="009116DF" w:rsidP="00AB03FE">
      <w:pPr>
        <w:pStyle w:val="a5"/>
      </w:pPr>
      <w:r>
        <w:rPr>
          <w:rStyle w:val="af4"/>
        </w:rPr>
        <w:annotationRef/>
      </w:r>
      <w:r>
        <w:rPr>
          <w:rFonts w:hint="eastAsia"/>
        </w:rPr>
        <w:t>本发明与现有技术的区别在于，本发明</w:t>
      </w:r>
      <w:r w:rsidR="00AE2DB5" w:rsidRPr="00AE2DB5">
        <w:rPr>
          <w:rFonts w:hint="eastAsia"/>
        </w:rPr>
        <w:t>通过在目标引擎中创建用于存储轨道数据的轨道系统和轨道编辑界面，使得动画师等用户可在目标引擎中通过轨道编辑界面来制作和编辑轨道动画</w:t>
      </w:r>
      <w:r>
        <w:rPr>
          <w:rFonts w:hint="eastAsia"/>
        </w:rPr>
        <w:t>。</w:t>
      </w:r>
      <w:r w:rsidR="00AE2DB5">
        <w:rPr>
          <w:rFonts w:hint="eastAsia"/>
        </w:rPr>
        <w:t>并且，我们</w:t>
      </w:r>
      <w:r>
        <w:rPr>
          <w:rFonts w:hint="eastAsia"/>
        </w:rPr>
        <w:t>通过权利要求</w:t>
      </w:r>
      <w:r>
        <w:rPr>
          <w:rFonts w:hint="eastAsia"/>
        </w:rPr>
        <w:t>1</w:t>
      </w:r>
      <w:r>
        <w:rPr>
          <w:rFonts w:hint="eastAsia"/>
        </w:rPr>
        <w:t>的三个步骤来体现该区别。</w:t>
      </w:r>
    </w:p>
    <w:p w14:paraId="615C0098" w14:textId="77777777" w:rsidR="009116DF" w:rsidRDefault="009116DF" w:rsidP="00AB03FE">
      <w:pPr>
        <w:pStyle w:val="a5"/>
      </w:pPr>
    </w:p>
    <w:p w14:paraId="6E4105D0" w14:textId="5BF3AE7C" w:rsidR="009116DF" w:rsidRDefault="009116DF" w:rsidP="00AB03FE">
      <w:pPr>
        <w:pStyle w:val="a5"/>
      </w:pPr>
      <w:r>
        <w:rPr>
          <w:rFonts w:hint="eastAsia"/>
        </w:rPr>
        <w:t>权利要求</w:t>
      </w:r>
      <w:r>
        <w:rPr>
          <w:rFonts w:hint="eastAsia"/>
        </w:rPr>
        <w:t>2</w:t>
      </w:r>
      <w:r>
        <w:rPr>
          <w:rFonts w:hint="eastAsia"/>
        </w:rPr>
        <w:t>希望保护</w:t>
      </w:r>
      <w:r w:rsidR="00AE2DB5">
        <w:rPr>
          <w:rFonts w:hint="eastAsia"/>
        </w:rPr>
        <w:t>创建存储轨道数据的模块和创建轨道编辑界面的方式</w:t>
      </w:r>
      <w:r>
        <w:rPr>
          <w:rFonts w:hint="eastAsia"/>
        </w:rPr>
        <w:t>。</w:t>
      </w:r>
    </w:p>
    <w:p w14:paraId="1BD60F36" w14:textId="77777777" w:rsidR="009116DF" w:rsidRDefault="009116DF" w:rsidP="00AB03FE">
      <w:pPr>
        <w:pStyle w:val="a5"/>
      </w:pPr>
    </w:p>
    <w:p w14:paraId="218FA674" w14:textId="67962176" w:rsidR="009116DF" w:rsidRDefault="009116DF" w:rsidP="00AB03FE">
      <w:pPr>
        <w:pStyle w:val="a5"/>
      </w:pPr>
      <w:r>
        <w:rPr>
          <w:rFonts w:hint="eastAsia"/>
        </w:rPr>
        <w:t>权利要求</w:t>
      </w:r>
      <w:r>
        <w:rPr>
          <w:rFonts w:hint="eastAsia"/>
        </w:rPr>
        <w:t>3</w:t>
      </w:r>
      <w:r>
        <w:rPr>
          <w:rFonts w:hint="eastAsia"/>
        </w:rPr>
        <w:t>希望保护</w:t>
      </w:r>
      <w:r w:rsidR="00AE2DB5">
        <w:rPr>
          <w:rFonts w:hint="eastAsia"/>
        </w:rPr>
        <w:t>生成和存储轨道数据</w:t>
      </w:r>
      <w:r>
        <w:rPr>
          <w:rFonts w:hint="eastAsia"/>
        </w:rPr>
        <w:t>的方式。</w:t>
      </w:r>
    </w:p>
    <w:p w14:paraId="1EF184D0" w14:textId="77777777" w:rsidR="009116DF" w:rsidRDefault="009116DF" w:rsidP="00AB03FE">
      <w:pPr>
        <w:pStyle w:val="a5"/>
      </w:pPr>
    </w:p>
    <w:p w14:paraId="3280DCC8" w14:textId="071F1B21" w:rsidR="009116DF" w:rsidRDefault="009116DF" w:rsidP="00AB03FE">
      <w:pPr>
        <w:pStyle w:val="a5"/>
      </w:pPr>
      <w:r>
        <w:rPr>
          <w:rFonts w:hint="eastAsia"/>
        </w:rPr>
        <w:t>权利要求</w:t>
      </w:r>
      <w:r>
        <w:rPr>
          <w:rFonts w:hint="eastAsia"/>
        </w:rPr>
        <w:t>4</w:t>
      </w:r>
      <w:r>
        <w:rPr>
          <w:rFonts w:hint="eastAsia"/>
        </w:rPr>
        <w:t>希望</w:t>
      </w:r>
      <w:r w:rsidR="00AE2DB5">
        <w:rPr>
          <w:rFonts w:hint="eastAsia"/>
        </w:rPr>
        <w:t>保护基于轨道数据生成轨道动画的方式</w:t>
      </w:r>
      <w:r>
        <w:rPr>
          <w:rFonts w:hint="eastAsia"/>
        </w:rPr>
        <w:t>。</w:t>
      </w:r>
    </w:p>
    <w:p w14:paraId="14A2A77F" w14:textId="77777777" w:rsidR="009116DF" w:rsidRDefault="009116DF" w:rsidP="00AB03FE">
      <w:pPr>
        <w:pStyle w:val="a5"/>
      </w:pPr>
    </w:p>
    <w:p w14:paraId="3F006783" w14:textId="2CB90A82" w:rsidR="009116DF" w:rsidRDefault="009116DF" w:rsidP="00AB03FE">
      <w:pPr>
        <w:pStyle w:val="a5"/>
      </w:pPr>
      <w:r>
        <w:rPr>
          <w:rFonts w:hint="eastAsia"/>
        </w:rPr>
        <w:t>权利要求</w:t>
      </w:r>
      <w:r>
        <w:t>5</w:t>
      </w:r>
      <w:r>
        <w:rPr>
          <w:rFonts w:hint="eastAsia"/>
        </w:rPr>
        <w:t>希望</w:t>
      </w:r>
      <w:r w:rsidR="00AE2DB5">
        <w:rPr>
          <w:rFonts w:hint="eastAsia"/>
        </w:rPr>
        <w:t>保护设置自定义的轨道编辑界面的方式</w:t>
      </w:r>
      <w:r>
        <w:rPr>
          <w:rFonts w:hint="eastAsia"/>
        </w:rPr>
        <w:t>。</w:t>
      </w:r>
    </w:p>
    <w:p w14:paraId="0D8FE529" w14:textId="77777777" w:rsidR="009116DF" w:rsidRPr="00AB03FE" w:rsidRDefault="009116DF" w:rsidP="00AB03FE">
      <w:pPr>
        <w:pStyle w:val="a5"/>
      </w:pPr>
    </w:p>
    <w:p w14:paraId="0199C638" w14:textId="2BEFA020" w:rsidR="009116DF" w:rsidRDefault="009116DF" w:rsidP="00AB03FE">
      <w:pPr>
        <w:pStyle w:val="a5"/>
      </w:pPr>
      <w:r>
        <w:rPr>
          <w:rFonts w:hint="eastAsia"/>
        </w:rPr>
        <w:t>权利要求</w:t>
      </w:r>
      <w:r>
        <w:rPr>
          <w:rFonts w:hint="eastAsia"/>
        </w:rPr>
        <w:t>6</w:t>
      </w:r>
      <w:r>
        <w:rPr>
          <w:rFonts w:hint="eastAsia"/>
        </w:rPr>
        <w:t>希望保护</w:t>
      </w:r>
      <w:r w:rsidR="00AE2DB5">
        <w:rPr>
          <w:rFonts w:hint="eastAsia"/>
        </w:rPr>
        <w:t>通过提供预览功能使得用户实时查看动画效果的方式</w:t>
      </w:r>
      <w:r>
        <w:rPr>
          <w:rFonts w:hint="eastAsia"/>
        </w:rPr>
        <w:t>。</w:t>
      </w:r>
    </w:p>
    <w:p w14:paraId="398F1AA6" w14:textId="77777777" w:rsidR="009116DF" w:rsidRDefault="009116DF" w:rsidP="00AB03FE">
      <w:pPr>
        <w:pStyle w:val="a5"/>
      </w:pPr>
    </w:p>
    <w:p w14:paraId="6456FDD4" w14:textId="5799FE90" w:rsidR="009116DF" w:rsidRDefault="009116DF" w:rsidP="00AB03FE">
      <w:pPr>
        <w:pStyle w:val="a5"/>
      </w:pPr>
      <w:r>
        <w:rPr>
          <w:rFonts w:hint="eastAsia"/>
        </w:rPr>
        <w:t>权利要求</w:t>
      </w:r>
      <w:r>
        <w:rPr>
          <w:rFonts w:hint="eastAsia"/>
        </w:rPr>
        <w:t>7</w:t>
      </w:r>
      <w:r w:rsidR="00AE2DB5">
        <w:rPr>
          <w:rFonts w:hint="eastAsia"/>
        </w:rPr>
        <w:t>和</w:t>
      </w:r>
      <w:r w:rsidR="00AE2DB5">
        <w:rPr>
          <w:rFonts w:hint="eastAsia"/>
        </w:rPr>
        <w:t>8</w:t>
      </w:r>
      <w:r>
        <w:rPr>
          <w:rFonts w:hint="eastAsia"/>
        </w:rPr>
        <w:t>希望保护</w:t>
      </w:r>
      <w:r w:rsidR="00AE2DB5">
        <w:rPr>
          <w:rFonts w:hint="eastAsia"/>
        </w:rPr>
        <w:t>对渲染后的图像进行后期处理</w:t>
      </w:r>
      <w:r>
        <w:rPr>
          <w:rFonts w:hint="eastAsia"/>
        </w:rPr>
        <w:t>的方式。</w:t>
      </w:r>
    </w:p>
    <w:p w14:paraId="7854A719" w14:textId="77777777" w:rsidR="009116DF" w:rsidRDefault="009116DF" w:rsidP="00AB03FE">
      <w:pPr>
        <w:pStyle w:val="a5"/>
      </w:pPr>
    </w:p>
    <w:p w14:paraId="56C97F4D" w14:textId="1745594D" w:rsidR="009116DF" w:rsidRDefault="009116DF" w:rsidP="00AB03FE">
      <w:pPr>
        <w:pStyle w:val="a5"/>
      </w:pPr>
      <w:r>
        <w:rPr>
          <w:rFonts w:hint="eastAsia"/>
        </w:rPr>
        <w:t>权利要求</w:t>
      </w:r>
      <w:r w:rsidR="00AE2DB5">
        <w:t>9</w:t>
      </w:r>
      <w:r>
        <w:rPr>
          <w:rFonts w:hint="eastAsia"/>
        </w:rPr>
        <w:t>至</w:t>
      </w:r>
      <w:r>
        <w:rPr>
          <w:rFonts w:hint="eastAsia"/>
        </w:rPr>
        <w:t>1</w:t>
      </w:r>
      <w:r w:rsidR="00AE2DB5">
        <w:t>1</w:t>
      </w:r>
      <w:r>
        <w:rPr>
          <w:rFonts w:hint="eastAsia"/>
        </w:rPr>
        <w:t>分别是装置、设备和</w:t>
      </w:r>
      <w:proofErr w:type="gramStart"/>
      <w:r>
        <w:rPr>
          <w:rFonts w:hint="eastAsia"/>
        </w:rPr>
        <w:t>介质权</w:t>
      </w:r>
      <w:proofErr w:type="gramEnd"/>
      <w:r>
        <w:rPr>
          <w:rFonts w:hint="eastAsia"/>
        </w:rPr>
        <w:t>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F1D57B" w15:done="0"/>
  <w15:commentEx w15:paraId="39C12527" w15:paraIdParent="72F1D57B" w15:done="0"/>
  <w15:commentEx w15:paraId="777264A0" w15:paraIdParent="72F1D57B" w15:done="0"/>
  <w15:commentEx w15:paraId="7DFFEA5D" w15:done="0"/>
  <w15:commentEx w15:paraId="473411B8" w15:paraIdParent="7DFFEA5D" w15:done="0"/>
  <w15:commentEx w15:paraId="7FFF41C8" w15:done="0"/>
  <w15:commentEx w15:paraId="6C9FD11D" w15:paraIdParent="7FFF41C8" w15:done="0"/>
  <w15:commentEx w15:paraId="2ED9A3FF" w15:done="0"/>
  <w15:commentEx w15:paraId="04E54CEB" w15:paraIdParent="2ED9A3FF" w15:done="0"/>
  <w15:commentEx w15:paraId="1234654C" w15:done="0"/>
  <w15:commentEx w15:paraId="56C97F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E354F" w16cex:dateUtc="2023-10-21T03:32:00Z"/>
  <w16cex:commentExtensible w16cex:durableId="28E4BC27" w16cex:dateUtc="2023-10-26T02:21:00Z"/>
  <w16cex:commentExtensible w16cex:durableId="28E4BC31" w16cex:dateUtc="2023-10-26T02:21:00Z"/>
  <w16cex:commentExtensible w16cex:durableId="28DE3941" w16cex:dateUtc="2023-10-21T03:49:00Z"/>
  <w16cex:commentExtensible w16cex:durableId="28E4BC54" w16cex:dateUtc="2023-10-26T02:22:00Z"/>
  <w16cex:commentExtensible w16cex:durableId="28DE3981" w16cex:dateUtc="2023-10-21T03:50:00Z"/>
  <w16cex:commentExtensible w16cex:durableId="28E4BCE2" w16cex:dateUtc="2023-10-26T02:24:00Z"/>
  <w16cex:commentExtensible w16cex:durableId="28DE5833" w16cex:dateUtc="2023-10-21T06:01:00Z"/>
  <w16cex:commentExtensible w16cex:durableId="28E4BDB7" w16cex:dateUtc="2023-10-26T02:28:00Z"/>
  <w16cex:commentExtensible w16cex:durableId="28D2AAE2" w16cex:dateUtc="2023-10-12T09: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F1D57B" w16cid:durableId="28DE354F"/>
  <w16cid:commentId w16cid:paraId="39C12527" w16cid:durableId="28E4BC27"/>
  <w16cid:commentId w16cid:paraId="777264A0" w16cid:durableId="28E4BC31"/>
  <w16cid:commentId w16cid:paraId="7DFFEA5D" w16cid:durableId="28DE3941"/>
  <w16cid:commentId w16cid:paraId="473411B8" w16cid:durableId="28E4BC54"/>
  <w16cid:commentId w16cid:paraId="7FFF41C8" w16cid:durableId="28DE3981"/>
  <w16cid:commentId w16cid:paraId="6C9FD11D" w16cid:durableId="28E4BCE2"/>
  <w16cid:commentId w16cid:paraId="2ED9A3FF" w16cid:durableId="28DE5833"/>
  <w16cid:commentId w16cid:paraId="04E54CEB" w16cid:durableId="28E4BDB7"/>
  <w16cid:commentId w16cid:paraId="1234654C" w16cid:durableId="28D2AAE2"/>
  <w16cid:commentId w16cid:paraId="56C97F4D" w16cid:durableId="28ADEA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243436" w14:textId="77777777" w:rsidR="006D0F35" w:rsidRDefault="006D0F35">
      <w:r>
        <w:separator/>
      </w:r>
    </w:p>
  </w:endnote>
  <w:endnote w:type="continuationSeparator" w:id="0">
    <w:p w14:paraId="163A133C" w14:textId="77777777" w:rsidR="006D0F35" w:rsidRDefault="006D0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Heiti SC Light">
    <w:altName w:val="Yu Gothic"/>
    <w:charset w:val="80"/>
    <w:family w:val="auto"/>
    <w:pitch w:val="variable"/>
    <w:sig w:usb0="8000002F" w:usb1="0807004A" w:usb2="00000010" w:usb3="00000000" w:csb0="003E0001"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C5C67" w14:textId="77777777" w:rsidR="009116DF" w:rsidRDefault="009116DF">
    <w:pPr>
      <w:pStyle w:val="ab"/>
      <w:framePr w:wrap="around" w:vAnchor="text" w:hAnchor="margin" w:xAlign="center" w:y="1"/>
      <w:rPr>
        <w:rStyle w:val="af2"/>
      </w:rPr>
    </w:pPr>
    <w:r>
      <w:fldChar w:fldCharType="begin"/>
    </w:r>
    <w:r>
      <w:rPr>
        <w:rStyle w:val="af2"/>
      </w:rPr>
      <w:instrText xml:space="preserve">PAGE  </w:instrText>
    </w:r>
    <w:r>
      <w:fldChar w:fldCharType="end"/>
    </w:r>
  </w:p>
  <w:p w14:paraId="6831A49F" w14:textId="77777777" w:rsidR="009116DF" w:rsidRDefault="009116D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BC3F8" w14:textId="77777777" w:rsidR="009116DF" w:rsidRDefault="009116DF">
    <w:pPr>
      <w:pStyle w:val="ab"/>
      <w:framePr w:w="612" w:h="374" w:hRule="exact" w:wrap="around" w:vAnchor="text" w:hAnchor="margin" w:xAlign="center" w:y="1"/>
      <w:jc w:val="center"/>
      <w:rPr>
        <w:rStyle w:val="af2"/>
      </w:rPr>
    </w:pPr>
    <w:r>
      <w:fldChar w:fldCharType="begin"/>
    </w:r>
    <w:r>
      <w:rPr>
        <w:rStyle w:val="af2"/>
      </w:rPr>
      <w:instrText xml:space="preserve">PAGE  </w:instrText>
    </w:r>
    <w:r>
      <w:fldChar w:fldCharType="separate"/>
    </w:r>
    <w:r>
      <w:rPr>
        <w:rStyle w:val="af2"/>
        <w:noProof/>
      </w:rPr>
      <w:t>3</w:t>
    </w:r>
    <w:r>
      <w:fldChar w:fldCharType="end"/>
    </w:r>
  </w:p>
  <w:p w14:paraId="55F9C8E0" w14:textId="77777777" w:rsidR="009116DF" w:rsidRDefault="009116DF">
    <w:pPr>
      <w:pStyle w:val="ab"/>
      <w:wordWrap w:val="0"/>
      <w:jc w:val="right"/>
      <w:rPr>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5B74E4" w14:textId="77777777" w:rsidR="009116DF" w:rsidRDefault="009116DF">
    <w:pPr>
      <w:pStyle w:val="ab"/>
      <w:framePr w:wrap="around" w:vAnchor="text" w:hAnchor="margin" w:xAlign="center" w:y="1"/>
      <w:rPr>
        <w:rStyle w:val="af2"/>
      </w:rPr>
    </w:pPr>
    <w:r>
      <w:fldChar w:fldCharType="begin"/>
    </w:r>
    <w:r>
      <w:rPr>
        <w:rStyle w:val="af2"/>
      </w:rPr>
      <w:instrText xml:space="preserve">PAGE  </w:instrText>
    </w:r>
    <w:r>
      <w:fldChar w:fldCharType="end"/>
    </w:r>
  </w:p>
  <w:p w14:paraId="47A03747" w14:textId="77777777" w:rsidR="009116DF" w:rsidRDefault="009116DF">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68EFDC" w14:textId="77777777" w:rsidR="006D0F35" w:rsidRDefault="006D0F35">
      <w:r>
        <w:separator/>
      </w:r>
    </w:p>
  </w:footnote>
  <w:footnote w:type="continuationSeparator" w:id="0">
    <w:p w14:paraId="4C2C36CC" w14:textId="77777777" w:rsidR="006D0F35" w:rsidRDefault="006D0F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984DD" w14:textId="77777777" w:rsidR="009116DF" w:rsidRDefault="009116DF">
    <w:pPr>
      <w:pBdr>
        <w:bottom w:val="single" w:sz="6" w:space="1" w:color="auto"/>
      </w:pBdr>
      <w:tabs>
        <w:tab w:val="left" w:pos="0"/>
        <w:tab w:val="left" w:pos="8280"/>
      </w:tabs>
      <w:adjustRightInd w:val="0"/>
      <w:spacing w:line="480" w:lineRule="atLeast"/>
      <w:jc w:val="center"/>
      <w:rPr>
        <w:rFonts w:eastAsia="楷体_GB2312"/>
        <w:spacing w:val="6"/>
        <w:kern w:val="0"/>
        <w:szCs w:val="20"/>
      </w:rPr>
    </w:pPr>
    <w:r>
      <w:rPr>
        <w:rFonts w:eastAsia="楷体_GB2312"/>
        <w:b/>
        <w:spacing w:val="6"/>
        <w:sz w:val="36"/>
      </w:rPr>
      <w:t>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B35E1" w14:textId="77777777" w:rsidR="009116DF" w:rsidRDefault="009116DF">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b/>
        <w:spacing w:val="6"/>
        <w:sz w:val="36"/>
      </w:rPr>
      <w:t>权利要求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262D0" w14:textId="77777777" w:rsidR="009116DF" w:rsidRDefault="009116DF">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hint="eastAsia"/>
        <w:b/>
        <w:spacing w:val="6"/>
        <w:sz w:val="36"/>
      </w:rPr>
      <w:t>说明书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65C56" w14:textId="77777777" w:rsidR="009116DF" w:rsidRDefault="009116DF">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z w:val="36"/>
      </w:rPr>
      <w:t>说明书附图</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DB8F4" w14:textId="77777777" w:rsidR="009116DF" w:rsidRDefault="009116DF">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pacing w:val="6"/>
        <w:sz w:val="36"/>
      </w:rPr>
      <w:t>摘要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FD77A"/>
    <w:multiLevelType w:val="singleLevel"/>
    <w:tmpl w:val="FDBFD77A"/>
    <w:lvl w:ilvl="0">
      <w:start w:val="1"/>
      <w:numFmt w:val="decimal"/>
      <w:suff w:val="nothing"/>
      <w:lvlText w:val="%1、"/>
      <w:lvlJc w:val="left"/>
    </w:lvl>
  </w:abstractNum>
  <w:abstractNum w:abstractNumId="1" w15:restartNumberingAfterBreak="0">
    <w:nsid w:val="FFEA73F8"/>
    <w:multiLevelType w:val="singleLevel"/>
    <w:tmpl w:val="FFEA73F8"/>
    <w:lvl w:ilvl="0">
      <w:start w:val="15"/>
      <w:numFmt w:val="decimal"/>
      <w:suff w:val="space"/>
      <w:lvlText w:val="%1."/>
      <w:lvlJc w:val="left"/>
    </w:lvl>
  </w:abstractNum>
  <w:abstractNum w:abstractNumId="2" w15:restartNumberingAfterBreak="0">
    <w:nsid w:val="23A35237"/>
    <w:multiLevelType w:val="multilevel"/>
    <w:tmpl w:val="23A352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B67669A"/>
    <w:multiLevelType w:val="multilevel"/>
    <w:tmpl w:val="CCCAE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33131733">
    <w:abstractNumId w:val="0"/>
  </w:num>
  <w:num w:numId="2" w16cid:durableId="260840749">
    <w:abstractNumId w:val="2"/>
  </w:num>
  <w:num w:numId="3" w16cid:durableId="1099985802">
    <w:abstractNumId w:val="1"/>
  </w:num>
  <w:num w:numId="4" w16cid:durableId="11898792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 琛">
    <w15:presenceInfo w15:providerId="Windows Live" w15:userId="1b05b7b72c534ef8"/>
  </w15:person>
  <w15:person w15:author="rain pox">
    <w15:presenceInfo w15:providerId="Windows Live" w15:userId="0a5f76b8e5dc78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88FEC7E1"/>
    <w:rsid w:val="8FEBAFFB"/>
    <w:rsid w:val="9B7628BD"/>
    <w:rsid w:val="9DE6C168"/>
    <w:rsid w:val="9ED73804"/>
    <w:rsid w:val="9FBED5F4"/>
    <w:rsid w:val="9FFDC030"/>
    <w:rsid w:val="AEFF45F0"/>
    <w:rsid w:val="AFF9B0B2"/>
    <w:rsid w:val="B1EE00C1"/>
    <w:rsid w:val="B6D7F0D2"/>
    <w:rsid w:val="B6F87505"/>
    <w:rsid w:val="B72B0410"/>
    <w:rsid w:val="B7FD79C5"/>
    <w:rsid w:val="B8671C9D"/>
    <w:rsid w:val="B97DA689"/>
    <w:rsid w:val="BBF750F7"/>
    <w:rsid w:val="BDD2CF93"/>
    <w:rsid w:val="BDEFA076"/>
    <w:rsid w:val="BDF253CD"/>
    <w:rsid w:val="BEBB420E"/>
    <w:rsid w:val="BFBC3FB5"/>
    <w:rsid w:val="BFCFA1BD"/>
    <w:rsid w:val="BFEF2C07"/>
    <w:rsid w:val="BFEF9BF0"/>
    <w:rsid w:val="C0EEBF18"/>
    <w:rsid w:val="C1C7C60E"/>
    <w:rsid w:val="C3F92A4B"/>
    <w:rsid w:val="C5BF87E1"/>
    <w:rsid w:val="C770EC19"/>
    <w:rsid w:val="C77F9A8C"/>
    <w:rsid w:val="C7D7141E"/>
    <w:rsid w:val="C979F16B"/>
    <w:rsid w:val="CD7D3C9E"/>
    <w:rsid w:val="CD7F4D8E"/>
    <w:rsid w:val="CEDBD5FF"/>
    <w:rsid w:val="CFEEB134"/>
    <w:rsid w:val="D4ACFF4F"/>
    <w:rsid w:val="D5EA71E5"/>
    <w:rsid w:val="D74B0F16"/>
    <w:rsid w:val="D97F24A5"/>
    <w:rsid w:val="DAEF26D6"/>
    <w:rsid w:val="DAFBE0F0"/>
    <w:rsid w:val="DB7F04A8"/>
    <w:rsid w:val="DBF7132B"/>
    <w:rsid w:val="DDDFD12F"/>
    <w:rsid w:val="DE9F8642"/>
    <w:rsid w:val="DEEB35B0"/>
    <w:rsid w:val="DEF72684"/>
    <w:rsid w:val="DF2FC780"/>
    <w:rsid w:val="DF7F707E"/>
    <w:rsid w:val="DFA9FF57"/>
    <w:rsid w:val="DFAE8061"/>
    <w:rsid w:val="DFD912B7"/>
    <w:rsid w:val="DFF5BB3D"/>
    <w:rsid w:val="DFFB2C1F"/>
    <w:rsid w:val="DFFCBCFA"/>
    <w:rsid w:val="DFFF28EF"/>
    <w:rsid w:val="DFFFA5BC"/>
    <w:rsid w:val="E3DFCB33"/>
    <w:rsid w:val="E3F3893B"/>
    <w:rsid w:val="E3FEEE43"/>
    <w:rsid w:val="E6F81F24"/>
    <w:rsid w:val="E75FC257"/>
    <w:rsid w:val="E93B9359"/>
    <w:rsid w:val="EB99F6DF"/>
    <w:rsid w:val="EBBEEE3D"/>
    <w:rsid w:val="EBFFE3CE"/>
    <w:rsid w:val="EDA7E469"/>
    <w:rsid w:val="EDF850F8"/>
    <w:rsid w:val="EDFA1D59"/>
    <w:rsid w:val="EEF46B7D"/>
    <w:rsid w:val="EFBF14D2"/>
    <w:rsid w:val="EFCD1369"/>
    <w:rsid w:val="EFD3258F"/>
    <w:rsid w:val="EFD7E2A5"/>
    <w:rsid w:val="EFEDF97D"/>
    <w:rsid w:val="EFFF0B35"/>
    <w:rsid w:val="F0FB6A40"/>
    <w:rsid w:val="F2FFB28E"/>
    <w:rsid w:val="F3BF0998"/>
    <w:rsid w:val="F56BDF30"/>
    <w:rsid w:val="F5BFB89F"/>
    <w:rsid w:val="F5F660F6"/>
    <w:rsid w:val="F73710EF"/>
    <w:rsid w:val="F73B6E60"/>
    <w:rsid w:val="F7BA717C"/>
    <w:rsid w:val="F7CE23D9"/>
    <w:rsid w:val="F7D70830"/>
    <w:rsid w:val="F7F5ED1A"/>
    <w:rsid w:val="F7FDE40F"/>
    <w:rsid w:val="F7FF3DFD"/>
    <w:rsid w:val="F7FF8D16"/>
    <w:rsid w:val="F9FFF9B8"/>
    <w:rsid w:val="FAAC5BD3"/>
    <w:rsid w:val="FAFF6FC4"/>
    <w:rsid w:val="FB6ED5E0"/>
    <w:rsid w:val="FB7539F4"/>
    <w:rsid w:val="FBDFC339"/>
    <w:rsid w:val="FBE90084"/>
    <w:rsid w:val="FBEBE020"/>
    <w:rsid w:val="FD5712DE"/>
    <w:rsid w:val="FD9CDDAA"/>
    <w:rsid w:val="FDBB23E4"/>
    <w:rsid w:val="FDCFE534"/>
    <w:rsid w:val="FDDBD144"/>
    <w:rsid w:val="FDDDFF46"/>
    <w:rsid w:val="FDEF8BF2"/>
    <w:rsid w:val="FDF422FC"/>
    <w:rsid w:val="FDFE182B"/>
    <w:rsid w:val="FDFF43CB"/>
    <w:rsid w:val="FDFFA3DF"/>
    <w:rsid w:val="FE37A805"/>
    <w:rsid w:val="FE5F1F06"/>
    <w:rsid w:val="FEF677DA"/>
    <w:rsid w:val="FEFC3741"/>
    <w:rsid w:val="FEFFE8CC"/>
    <w:rsid w:val="FF5D6868"/>
    <w:rsid w:val="FF66B8FC"/>
    <w:rsid w:val="FF7CB152"/>
    <w:rsid w:val="FF7E214F"/>
    <w:rsid w:val="FF7FAD36"/>
    <w:rsid w:val="FFA6C0DC"/>
    <w:rsid w:val="FFAF0B34"/>
    <w:rsid w:val="FFBDF633"/>
    <w:rsid w:val="FFBF8269"/>
    <w:rsid w:val="FFCF73BB"/>
    <w:rsid w:val="FFCFDE42"/>
    <w:rsid w:val="FFD28900"/>
    <w:rsid w:val="FFD7DD87"/>
    <w:rsid w:val="FFDB6B5E"/>
    <w:rsid w:val="FFDFF139"/>
    <w:rsid w:val="FFE31EEB"/>
    <w:rsid w:val="FFE52F2F"/>
    <w:rsid w:val="FFF3E45E"/>
    <w:rsid w:val="FFF63EDE"/>
    <w:rsid w:val="FFF795BA"/>
    <w:rsid w:val="FFFDE9A6"/>
    <w:rsid w:val="FFFE0101"/>
    <w:rsid w:val="FFFFA442"/>
    <w:rsid w:val="000010A4"/>
    <w:rsid w:val="00001785"/>
    <w:rsid w:val="00002237"/>
    <w:rsid w:val="0000263D"/>
    <w:rsid w:val="000032E3"/>
    <w:rsid w:val="000036EB"/>
    <w:rsid w:val="00004197"/>
    <w:rsid w:val="0000482D"/>
    <w:rsid w:val="00004D84"/>
    <w:rsid w:val="000074A1"/>
    <w:rsid w:val="00007A4C"/>
    <w:rsid w:val="00007D76"/>
    <w:rsid w:val="00010573"/>
    <w:rsid w:val="00010E58"/>
    <w:rsid w:val="000111FD"/>
    <w:rsid w:val="000114A5"/>
    <w:rsid w:val="00011FA1"/>
    <w:rsid w:val="000124D7"/>
    <w:rsid w:val="000139B5"/>
    <w:rsid w:val="000144E7"/>
    <w:rsid w:val="0001462B"/>
    <w:rsid w:val="00014A7F"/>
    <w:rsid w:val="00015A83"/>
    <w:rsid w:val="00015B37"/>
    <w:rsid w:val="00015E49"/>
    <w:rsid w:val="00016222"/>
    <w:rsid w:val="000165B6"/>
    <w:rsid w:val="000167CD"/>
    <w:rsid w:val="000172DC"/>
    <w:rsid w:val="00017432"/>
    <w:rsid w:val="00017D6F"/>
    <w:rsid w:val="00020805"/>
    <w:rsid w:val="00021257"/>
    <w:rsid w:val="00021A94"/>
    <w:rsid w:val="00021D36"/>
    <w:rsid w:val="00022202"/>
    <w:rsid w:val="000222CC"/>
    <w:rsid w:val="00022FF3"/>
    <w:rsid w:val="0002358B"/>
    <w:rsid w:val="00023AF7"/>
    <w:rsid w:val="00023C08"/>
    <w:rsid w:val="000247D9"/>
    <w:rsid w:val="00024F48"/>
    <w:rsid w:val="00025650"/>
    <w:rsid w:val="00025FDD"/>
    <w:rsid w:val="00026689"/>
    <w:rsid w:val="0002676E"/>
    <w:rsid w:val="00026840"/>
    <w:rsid w:val="00026C79"/>
    <w:rsid w:val="000305F9"/>
    <w:rsid w:val="00030A69"/>
    <w:rsid w:val="00030BAA"/>
    <w:rsid w:val="00030D2B"/>
    <w:rsid w:val="0003167F"/>
    <w:rsid w:val="0003185A"/>
    <w:rsid w:val="00031AEE"/>
    <w:rsid w:val="00031D49"/>
    <w:rsid w:val="00032111"/>
    <w:rsid w:val="00032454"/>
    <w:rsid w:val="00032D73"/>
    <w:rsid w:val="000330F9"/>
    <w:rsid w:val="00033ABC"/>
    <w:rsid w:val="00034C30"/>
    <w:rsid w:val="00035437"/>
    <w:rsid w:val="0003551E"/>
    <w:rsid w:val="00035887"/>
    <w:rsid w:val="00035B36"/>
    <w:rsid w:val="00036355"/>
    <w:rsid w:val="000368A3"/>
    <w:rsid w:val="000369BD"/>
    <w:rsid w:val="00037367"/>
    <w:rsid w:val="0003784C"/>
    <w:rsid w:val="00037C52"/>
    <w:rsid w:val="00037FAF"/>
    <w:rsid w:val="00041B59"/>
    <w:rsid w:val="00041C8E"/>
    <w:rsid w:val="000421E6"/>
    <w:rsid w:val="000435E2"/>
    <w:rsid w:val="00043BC4"/>
    <w:rsid w:val="00043E32"/>
    <w:rsid w:val="0004438E"/>
    <w:rsid w:val="00045B38"/>
    <w:rsid w:val="00045BAA"/>
    <w:rsid w:val="00046269"/>
    <w:rsid w:val="00046855"/>
    <w:rsid w:val="00046ACF"/>
    <w:rsid w:val="00046FAB"/>
    <w:rsid w:val="000472A4"/>
    <w:rsid w:val="00047B1F"/>
    <w:rsid w:val="00047EAE"/>
    <w:rsid w:val="00050079"/>
    <w:rsid w:val="000504B8"/>
    <w:rsid w:val="00051EB5"/>
    <w:rsid w:val="00052038"/>
    <w:rsid w:val="00052211"/>
    <w:rsid w:val="0005284A"/>
    <w:rsid w:val="00053769"/>
    <w:rsid w:val="00054D0A"/>
    <w:rsid w:val="00055954"/>
    <w:rsid w:val="00056F62"/>
    <w:rsid w:val="00057709"/>
    <w:rsid w:val="00057B67"/>
    <w:rsid w:val="00057D42"/>
    <w:rsid w:val="00057FCD"/>
    <w:rsid w:val="00060967"/>
    <w:rsid w:val="00060A4F"/>
    <w:rsid w:val="000613D3"/>
    <w:rsid w:val="00061AE9"/>
    <w:rsid w:val="00061BAD"/>
    <w:rsid w:val="00061EC8"/>
    <w:rsid w:val="00062019"/>
    <w:rsid w:val="00062C37"/>
    <w:rsid w:val="00063221"/>
    <w:rsid w:val="00063462"/>
    <w:rsid w:val="00063D20"/>
    <w:rsid w:val="00063F4E"/>
    <w:rsid w:val="00064AB2"/>
    <w:rsid w:val="00065D7A"/>
    <w:rsid w:val="00065ED1"/>
    <w:rsid w:val="000661D8"/>
    <w:rsid w:val="000666C8"/>
    <w:rsid w:val="000672F9"/>
    <w:rsid w:val="00067560"/>
    <w:rsid w:val="00070605"/>
    <w:rsid w:val="00070A74"/>
    <w:rsid w:val="00070B7A"/>
    <w:rsid w:val="0007109A"/>
    <w:rsid w:val="000723F5"/>
    <w:rsid w:val="000729B6"/>
    <w:rsid w:val="00073114"/>
    <w:rsid w:val="0007343A"/>
    <w:rsid w:val="0007375D"/>
    <w:rsid w:val="00073C5A"/>
    <w:rsid w:val="00073E6C"/>
    <w:rsid w:val="00073F73"/>
    <w:rsid w:val="00074F6B"/>
    <w:rsid w:val="000752FF"/>
    <w:rsid w:val="000753A6"/>
    <w:rsid w:val="00075E79"/>
    <w:rsid w:val="00075F58"/>
    <w:rsid w:val="00075FE0"/>
    <w:rsid w:val="00076089"/>
    <w:rsid w:val="000770C2"/>
    <w:rsid w:val="00077C9F"/>
    <w:rsid w:val="000802DE"/>
    <w:rsid w:val="00080708"/>
    <w:rsid w:val="00080760"/>
    <w:rsid w:val="0008203B"/>
    <w:rsid w:val="000829E2"/>
    <w:rsid w:val="00083C1E"/>
    <w:rsid w:val="00083C24"/>
    <w:rsid w:val="00083D4A"/>
    <w:rsid w:val="00084831"/>
    <w:rsid w:val="0008498C"/>
    <w:rsid w:val="000849A9"/>
    <w:rsid w:val="00085D87"/>
    <w:rsid w:val="00087600"/>
    <w:rsid w:val="00087706"/>
    <w:rsid w:val="00087847"/>
    <w:rsid w:val="0009170D"/>
    <w:rsid w:val="00092276"/>
    <w:rsid w:val="000927B4"/>
    <w:rsid w:val="00092E6E"/>
    <w:rsid w:val="00092F64"/>
    <w:rsid w:val="00095D27"/>
    <w:rsid w:val="00096321"/>
    <w:rsid w:val="000975D1"/>
    <w:rsid w:val="00097717"/>
    <w:rsid w:val="000A051D"/>
    <w:rsid w:val="000A0D8C"/>
    <w:rsid w:val="000A1F4C"/>
    <w:rsid w:val="000A2909"/>
    <w:rsid w:val="000A2C00"/>
    <w:rsid w:val="000A33AE"/>
    <w:rsid w:val="000A3751"/>
    <w:rsid w:val="000A3E96"/>
    <w:rsid w:val="000A3FC3"/>
    <w:rsid w:val="000A4261"/>
    <w:rsid w:val="000A452E"/>
    <w:rsid w:val="000A4D05"/>
    <w:rsid w:val="000A6C0E"/>
    <w:rsid w:val="000A7C2F"/>
    <w:rsid w:val="000B0041"/>
    <w:rsid w:val="000B04C0"/>
    <w:rsid w:val="000B0A81"/>
    <w:rsid w:val="000B0B17"/>
    <w:rsid w:val="000B0F16"/>
    <w:rsid w:val="000B0FC0"/>
    <w:rsid w:val="000B0FE0"/>
    <w:rsid w:val="000B150E"/>
    <w:rsid w:val="000B1B1F"/>
    <w:rsid w:val="000B256D"/>
    <w:rsid w:val="000B2803"/>
    <w:rsid w:val="000B3969"/>
    <w:rsid w:val="000B398A"/>
    <w:rsid w:val="000B3A98"/>
    <w:rsid w:val="000B55A7"/>
    <w:rsid w:val="000B563C"/>
    <w:rsid w:val="000B6922"/>
    <w:rsid w:val="000B76C3"/>
    <w:rsid w:val="000B7804"/>
    <w:rsid w:val="000B7B3F"/>
    <w:rsid w:val="000C2C2A"/>
    <w:rsid w:val="000C327E"/>
    <w:rsid w:val="000C3D13"/>
    <w:rsid w:val="000C3F1E"/>
    <w:rsid w:val="000C46FD"/>
    <w:rsid w:val="000C5771"/>
    <w:rsid w:val="000C582A"/>
    <w:rsid w:val="000C59BD"/>
    <w:rsid w:val="000C5ECE"/>
    <w:rsid w:val="000C6B5F"/>
    <w:rsid w:val="000C7BCC"/>
    <w:rsid w:val="000C7E6A"/>
    <w:rsid w:val="000D0669"/>
    <w:rsid w:val="000D1AA8"/>
    <w:rsid w:val="000D1AEB"/>
    <w:rsid w:val="000D1BE2"/>
    <w:rsid w:val="000D1E51"/>
    <w:rsid w:val="000D231B"/>
    <w:rsid w:val="000D285C"/>
    <w:rsid w:val="000D2C10"/>
    <w:rsid w:val="000D2FC5"/>
    <w:rsid w:val="000D3E08"/>
    <w:rsid w:val="000D3EC1"/>
    <w:rsid w:val="000D3FFE"/>
    <w:rsid w:val="000D4A6F"/>
    <w:rsid w:val="000D51E2"/>
    <w:rsid w:val="000D54BA"/>
    <w:rsid w:val="000D5964"/>
    <w:rsid w:val="000D5CAF"/>
    <w:rsid w:val="000D5E8B"/>
    <w:rsid w:val="000D60C8"/>
    <w:rsid w:val="000D6BF7"/>
    <w:rsid w:val="000D6F37"/>
    <w:rsid w:val="000E0207"/>
    <w:rsid w:val="000E0397"/>
    <w:rsid w:val="000E049F"/>
    <w:rsid w:val="000E0C22"/>
    <w:rsid w:val="000E1A0F"/>
    <w:rsid w:val="000E1B55"/>
    <w:rsid w:val="000E1C52"/>
    <w:rsid w:val="000E2876"/>
    <w:rsid w:val="000E36EE"/>
    <w:rsid w:val="000E37A1"/>
    <w:rsid w:val="000E48DE"/>
    <w:rsid w:val="000E4C7D"/>
    <w:rsid w:val="000E57C8"/>
    <w:rsid w:val="000E59F2"/>
    <w:rsid w:val="000E5F36"/>
    <w:rsid w:val="000E61F8"/>
    <w:rsid w:val="000E65DC"/>
    <w:rsid w:val="000E685F"/>
    <w:rsid w:val="000E6F05"/>
    <w:rsid w:val="000E7480"/>
    <w:rsid w:val="000E77C1"/>
    <w:rsid w:val="000E783E"/>
    <w:rsid w:val="000F01CB"/>
    <w:rsid w:val="000F053E"/>
    <w:rsid w:val="000F098B"/>
    <w:rsid w:val="000F0F4D"/>
    <w:rsid w:val="000F1042"/>
    <w:rsid w:val="000F146E"/>
    <w:rsid w:val="000F1B5B"/>
    <w:rsid w:val="000F275D"/>
    <w:rsid w:val="000F2EF9"/>
    <w:rsid w:val="000F3071"/>
    <w:rsid w:val="000F3196"/>
    <w:rsid w:val="000F3772"/>
    <w:rsid w:val="000F3A7A"/>
    <w:rsid w:val="000F3B11"/>
    <w:rsid w:val="000F3FC2"/>
    <w:rsid w:val="000F602A"/>
    <w:rsid w:val="000F6047"/>
    <w:rsid w:val="000F621D"/>
    <w:rsid w:val="000F6998"/>
    <w:rsid w:val="00101B6F"/>
    <w:rsid w:val="00101DAD"/>
    <w:rsid w:val="00101E5C"/>
    <w:rsid w:val="0010291F"/>
    <w:rsid w:val="00103B8D"/>
    <w:rsid w:val="001041FB"/>
    <w:rsid w:val="00104BD8"/>
    <w:rsid w:val="0010508D"/>
    <w:rsid w:val="0010513E"/>
    <w:rsid w:val="0010564C"/>
    <w:rsid w:val="00105959"/>
    <w:rsid w:val="001064FB"/>
    <w:rsid w:val="00106D9B"/>
    <w:rsid w:val="00106E5F"/>
    <w:rsid w:val="0010733A"/>
    <w:rsid w:val="00107826"/>
    <w:rsid w:val="00107E61"/>
    <w:rsid w:val="00110636"/>
    <w:rsid w:val="001109EF"/>
    <w:rsid w:val="00110B6E"/>
    <w:rsid w:val="00110E18"/>
    <w:rsid w:val="00110ED7"/>
    <w:rsid w:val="00110FED"/>
    <w:rsid w:val="00111F21"/>
    <w:rsid w:val="0011272F"/>
    <w:rsid w:val="001130A8"/>
    <w:rsid w:val="0011326D"/>
    <w:rsid w:val="001147BA"/>
    <w:rsid w:val="00114A65"/>
    <w:rsid w:val="0011615C"/>
    <w:rsid w:val="00116F3C"/>
    <w:rsid w:val="00117174"/>
    <w:rsid w:val="00120591"/>
    <w:rsid w:val="00120712"/>
    <w:rsid w:val="00120728"/>
    <w:rsid w:val="0012075F"/>
    <w:rsid w:val="001207B3"/>
    <w:rsid w:val="001215D6"/>
    <w:rsid w:val="001227C7"/>
    <w:rsid w:val="00122A71"/>
    <w:rsid w:val="001241FB"/>
    <w:rsid w:val="0012434C"/>
    <w:rsid w:val="0012508D"/>
    <w:rsid w:val="00125A10"/>
    <w:rsid w:val="00126603"/>
    <w:rsid w:val="00126A6F"/>
    <w:rsid w:val="00126F20"/>
    <w:rsid w:val="00127E34"/>
    <w:rsid w:val="00127E75"/>
    <w:rsid w:val="0013013C"/>
    <w:rsid w:val="0013054B"/>
    <w:rsid w:val="0013089A"/>
    <w:rsid w:val="00130A1C"/>
    <w:rsid w:val="00131512"/>
    <w:rsid w:val="00132D75"/>
    <w:rsid w:val="0013355B"/>
    <w:rsid w:val="00133BF6"/>
    <w:rsid w:val="00133CAF"/>
    <w:rsid w:val="001350B7"/>
    <w:rsid w:val="0013540A"/>
    <w:rsid w:val="0013571C"/>
    <w:rsid w:val="0013574F"/>
    <w:rsid w:val="00135847"/>
    <w:rsid w:val="00135901"/>
    <w:rsid w:val="00135932"/>
    <w:rsid w:val="001359F3"/>
    <w:rsid w:val="00135BBC"/>
    <w:rsid w:val="00136125"/>
    <w:rsid w:val="00137379"/>
    <w:rsid w:val="00137970"/>
    <w:rsid w:val="00137A51"/>
    <w:rsid w:val="00137D8D"/>
    <w:rsid w:val="00140760"/>
    <w:rsid w:val="00140A72"/>
    <w:rsid w:val="00140C49"/>
    <w:rsid w:val="00140CBB"/>
    <w:rsid w:val="00141401"/>
    <w:rsid w:val="0014218A"/>
    <w:rsid w:val="0014240A"/>
    <w:rsid w:val="001428B2"/>
    <w:rsid w:val="001429C7"/>
    <w:rsid w:val="00142A6B"/>
    <w:rsid w:val="00143452"/>
    <w:rsid w:val="0014371D"/>
    <w:rsid w:val="0014393C"/>
    <w:rsid w:val="00143CAF"/>
    <w:rsid w:val="00144819"/>
    <w:rsid w:val="00145ABA"/>
    <w:rsid w:val="00146D57"/>
    <w:rsid w:val="00147AF7"/>
    <w:rsid w:val="00147C23"/>
    <w:rsid w:val="00147D7F"/>
    <w:rsid w:val="0015035A"/>
    <w:rsid w:val="00150570"/>
    <w:rsid w:val="00150711"/>
    <w:rsid w:val="00150816"/>
    <w:rsid w:val="001509AC"/>
    <w:rsid w:val="00150A5F"/>
    <w:rsid w:val="00150F46"/>
    <w:rsid w:val="001510E6"/>
    <w:rsid w:val="00151A89"/>
    <w:rsid w:val="001527DE"/>
    <w:rsid w:val="00153AC0"/>
    <w:rsid w:val="00153D75"/>
    <w:rsid w:val="00154929"/>
    <w:rsid w:val="001554D7"/>
    <w:rsid w:val="00155897"/>
    <w:rsid w:val="001559BD"/>
    <w:rsid w:val="00156F54"/>
    <w:rsid w:val="00157314"/>
    <w:rsid w:val="00160686"/>
    <w:rsid w:val="00160C55"/>
    <w:rsid w:val="00160CCD"/>
    <w:rsid w:val="00160D9F"/>
    <w:rsid w:val="00160F1B"/>
    <w:rsid w:val="00161515"/>
    <w:rsid w:val="00161D38"/>
    <w:rsid w:val="00162071"/>
    <w:rsid w:val="0016216E"/>
    <w:rsid w:val="001627AD"/>
    <w:rsid w:val="00163042"/>
    <w:rsid w:val="00163173"/>
    <w:rsid w:val="0016442D"/>
    <w:rsid w:val="00164883"/>
    <w:rsid w:val="00164E98"/>
    <w:rsid w:val="001662A1"/>
    <w:rsid w:val="001662E6"/>
    <w:rsid w:val="00167393"/>
    <w:rsid w:val="00170BB5"/>
    <w:rsid w:val="00170C2A"/>
    <w:rsid w:val="001710D2"/>
    <w:rsid w:val="00171826"/>
    <w:rsid w:val="001723C0"/>
    <w:rsid w:val="00172A27"/>
    <w:rsid w:val="00172BBA"/>
    <w:rsid w:val="00172F85"/>
    <w:rsid w:val="001730B2"/>
    <w:rsid w:val="00173835"/>
    <w:rsid w:val="001744D0"/>
    <w:rsid w:val="00174E96"/>
    <w:rsid w:val="0017504D"/>
    <w:rsid w:val="001752DE"/>
    <w:rsid w:val="0017554D"/>
    <w:rsid w:val="0017740A"/>
    <w:rsid w:val="0017777D"/>
    <w:rsid w:val="00180088"/>
    <w:rsid w:val="00180C0B"/>
    <w:rsid w:val="00180C36"/>
    <w:rsid w:val="001820C7"/>
    <w:rsid w:val="001827D6"/>
    <w:rsid w:val="0018287B"/>
    <w:rsid w:val="00182F16"/>
    <w:rsid w:val="001830D6"/>
    <w:rsid w:val="00184ACE"/>
    <w:rsid w:val="001856F8"/>
    <w:rsid w:val="001858D5"/>
    <w:rsid w:val="00186449"/>
    <w:rsid w:val="00186EE5"/>
    <w:rsid w:val="00187612"/>
    <w:rsid w:val="001903D3"/>
    <w:rsid w:val="00190655"/>
    <w:rsid w:val="00190913"/>
    <w:rsid w:val="00190A41"/>
    <w:rsid w:val="00191A54"/>
    <w:rsid w:val="00191F6C"/>
    <w:rsid w:val="00192A8D"/>
    <w:rsid w:val="001931CD"/>
    <w:rsid w:val="0019336B"/>
    <w:rsid w:val="00193B51"/>
    <w:rsid w:val="0019579B"/>
    <w:rsid w:val="00195816"/>
    <w:rsid w:val="00196871"/>
    <w:rsid w:val="00196872"/>
    <w:rsid w:val="00197107"/>
    <w:rsid w:val="0019732A"/>
    <w:rsid w:val="001979E0"/>
    <w:rsid w:val="00197C2E"/>
    <w:rsid w:val="00197F3A"/>
    <w:rsid w:val="001A005F"/>
    <w:rsid w:val="001A085F"/>
    <w:rsid w:val="001A11B1"/>
    <w:rsid w:val="001A26D3"/>
    <w:rsid w:val="001A28C2"/>
    <w:rsid w:val="001A3E50"/>
    <w:rsid w:val="001A4A6E"/>
    <w:rsid w:val="001A522F"/>
    <w:rsid w:val="001A5330"/>
    <w:rsid w:val="001A566C"/>
    <w:rsid w:val="001A5D0A"/>
    <w:rsid w:val="001A616C"/>
    <w:rsid w:val="001A67EC"/>
    <w:rsid w:val="001A788D"/>
    <w:rsid w:val="001A7BAD"/>
    <w:rsid w:val="001B14FE"/>
    <w:rsid w:val="001B1AC7"/>
    <w:rsid w:val="001B234C"/>
    <w:rsid w:val="001B3208"/>
    <w:rsid w:val="001B33CF"/>
    <w:rsid w:val="001B353C"/>
    <w:rsid w:val="001B39D9"/>
    <w:rsid w:val="001B3B81"/>
    <w:rsid w:val="001B40CD"/>
    <w:rsid w:val="001B4CE2"/>
    <w:rsid w:val="001B5F6D"/>
    <w:rsid w:val="001B65FB"/>
    <w:rsid w:val="001B669E"/>
    <w:rsid w:val="001B6919"/>
    <w:rsid w:val="001B6DBD"/>
    <w:rsid w:val="001B6EAC"/>
    <w:rsid w:val="001B761D"/>
    <w:rsid w:val="001C008D"/>
    <w:rsid w:val="001C1C89"/>
    <w:rsid w:val="001C228F"/>
    <w:rsid w:val="001C2798"/>
    <w:rsid w:val="001C2835"/>
    <w:rsid w:val="001C2DD0"/>
    <w:rsid w:val="001C2E78"/>
    <w:rsid w:val="001C2EB9"/>
    <w:rsid w:val="001C30F5"/>
    <w:rsid w:val="001C32E5"/>
    <w:rsid w:val="001C3517"/>
    <w:rsid w:val="001C39EA"/>
    <w:rsid w:val="001C3F8D"/>
    <w:rsid w:val="001C4B61"/>
    <w:rsid w:val="001C4DBE"/>
    <w:rsid w:val="001C57B1"/>
    <w:rsid w:val="001C5EC8"/>
    <w:rsid w:val="001C6524"/>
    <w:rsid w:val="001C6E9F"/>
    <w:rsid w:val="001C6EAE"/>
    <w:rsid w:val="001C79BD"/>
    <w:rsid w:val="001D0205"/>
    <w:rsid w:val="001D051C"/>
    <w:rsid w:val="001D1424"/>
    <w:rsid w:val="001D22F9"/>
    <w:rsid w:val="001D36FC"/>
    <w:rsid w:val="001D41CA"/>
    <w:rsid w:val="001D4BE1"/>
    <w:rsid w:val="001D555B"/>
    <w:rsid w:val="001D5594"/>
    <w:rsid w:val="001D55AB"/>
    <w:rsid w:val="001D6DA7"/>
    <w:rsid w:val="001D7023"/>
    <w:rsid w:val="001D7785"/>
    <w:rsid w:val="001D7C01"/>
    <w:rsid w:val="001D7C41"/>
    <w:rsid w:val="001E04E0"/>
    <w:rsid w:val="001E0625"/>
    <w:rsid w:val="001E0CB2"/>
    <w:rsid w:val="001E0EDF"/>
    <w:rsid w:val="001E297B"/>
    <w:rsid w:val="001E374F"/>
    <w:rsid w:val="001E3A9C"/>
    <w:rsid w:val="001E4226"/>
    <w:rsid w:val="001E544F"/>
    <w:rsid w:val="001E6EA1"/>
    <w:rsid w:val="001E7BE4"/>
    <w:rsid w:val="001F0144"/>
    <w:rsid w:val="001F04E0"/>
    <w:rsid w:val="001F0511"/>
    <w:rsid w:val="001F118A"/>
    <w:rsid w:val="001F24D1"/>
    <w:rsid w:val="001F2A51"/>
    <w:rsid w:val="001F40C9"/>
    <w:rsid w:val="001F4290"/>
    <w:rsid w:val="001F45EB"/>
    <w:rsid w:val="001F4C9E"/>
    <w:rsid w:val="001F5268"/>
    <w:rsid w:val="001F52E9"/>
    <w:rsid w:val="001F5696"/>
    <w:rsid w:val="001F5CC1"/>
    <w:rsid w:val="001F6C15"/>
    <w:rsid w:val="001F7123"/>
    <w:rsid w:val="001F7779"/>
    <w:rsid w:val="001F7F14"/>
    <w:rsid w:val="00200181"/>
    <w:rsid w:val="0020177B"/>
    <w:rsid w:val="00201C7D"/>
    <w:rsid w:val="0020396C"/>
    <w:rsid w:val="002040AE"/>
    <w:rsid w:val="002041A4"/>
    <w:rsid w:val="00204BCE"/>
    <w:rsid w:val="002053A5"/>
    <w:rsid w:val="002058A7"/>
    <w:rsid w:val="002058AD"/>
    <w:rsid w:val="0020687F"/>
    <w:rsid w:val="00207383"/>
    <w:rsid w:val="0020751C"/>
    <w:rsid w:val="00211303"/>
    <w:rsid w:val="0021148E"/>
    <w:rsid w:val="00212187"/>
    <w:rsid w:val="00212E60"/>
    <w:rsid w:val="0021353E"/>
    <w:rsid w:val="00213945"/>
    <w:rsid w:val="00213D96"/>
    <w:rsid w:val="00214774"/>
    <w:rsid w:val="00214872"/>
    <w:rsid w:val="00214B66"/>
    <w:rsid w:val="00214E91"/>
    <w:rsid w:val="00214F28"/>
    <w:rsid w:val="00215694"/>
    <w:rsid w:val="002166D1"/>
    <w:rsid w:val="002170A1"/>
    <w:rsid w:val="00217AF7"/>
    <w:rsid w:val="00217B80"/>
    <w:rsid w:val="00220B20"/>
    <w:rsid w:val="00221768"/>
    <w:rsid w:val="00221B71"/>
    <w:rsid w:val="00222D11"/>
    <w:rsid w:val="00223423"/>
    <w:rsid w:val="00224A6A"/>
    <w:rsid w:val="00224CBF"/>
    <w:rsid w:val="0022518E"/>
    <w:rsid w:val="00225DC6"/>
    <w:rsid w:val="0022669B"/>
    <w:rsid w:val="00226CDD"/>
    <w:rsid w:val="00226D83"/>
    <w:rsid w:val="00226E7B"/>
    <w:rsid w:val="00227602"/>
    <w:rsid w:val="00227946"/>
    <w:rsid w:val="0023012E"/>
    <w:rsid w:val="002304EE"/>
    <w:rsid w:val="002305EF"/>
    <w:rsid w:val="00230640"/>
    <w:rsid w:val="002309E6"/>
    <w:rsid w:val="00230CA1"/>
    <w:rsid w:val="00230E85"/>
    <w:rsid w:val="00231F61"/>
    <w:rsid w:val="002321F9"/>
    <w:rsid w:val="002331D4"/>
    <w:rsid w:val="002332D6"/>
    <w:rsid w:val="0023333C"/>
    <w:rsid w:val="00233A76"/>
    <w:rsid w:val="002343E5"/>
    <w:rsid w:val="002357C6"/>
    <w:rsid w:val="00235CA6"/>
    <w:rsid w:val="0023602B"/>
    <w:rsid w:val="002361B4"/>
    <w:rsid w:val="00237262"/>
    <w:rsid w:val="00237543"/>
    <w:rsid w:val="00237DC3"/>
    <w:rsid w:val="00240EAA"/>
    <w:rsid w:val="0024199C"/>
    <w:rsid w:val="00241B93"/>
    <w:rsid w:val="002422B0"/>
    <w:rsid w:val="00242416"/>
    <w:rsid w:val="002435D8"/>
    <w:rsid w:val="002439F6"/>
    <w:rsid w:val="00243B23"/>
    <w:rsid w:val="00244C52"/>
    <w:rsid w:val="00244E26"/>
    <w:rsid w:val="00245E5F"/>
    <w:rsid w:val="00246BD7"/>
    <w:rsid w:val="00246C39"/>
    <w:rsid w:val="00247217"/>
    <w:rsid w:val="00250326"/>
    <w:rsid w:val="002507A4"/>
    <w:rsid w:val="002513BE"/>
    <w:rsid w:val="002523BC"/>
    <w:rsid w:val="00252FB9"/>
    <w:rsid w:val="00252FC2"/>
    <w:rsid w:val="00255263"/>
    <w:rsid w:val="002554AF"/>
    <w:rsid w:val="00255BE4"/>
    <w:rsid w:val="00256541"/>
    <w:rsid w:val="00257D52"/>
    <w:rsid w:val="00257DF5"/>
    <w:rsid w:val="00257F77"/>
    <w:rsid w:val="0026004C"/>
    <w:rsid w:val="00260564"/>
    <w:rsid w:val="00260C51"/>
    <w:rsid w:val="00261506"/>
    <w:rsid w:val="00261F6D"/>
    <w:rsid w:val="00262845"/>
    <w:rsid w:val="00264691"/>
    <w:rsid w:val="00265EF9"/>
    <w:rsid w:val="00267D7A"/>
    <w:rsid w:val="00270265"/>
    <w:rsid w:val="00270D0D"/>
    <w:rsid w:val="002715D7"/>
    <w:rsid w:val="00271D2E"/>
    <w:rsid w:val="00271E45"/>
    <w:rsid w:val="00272694"/>
    <w:rsid w:val="002731F9"/>
    <w:rsid w:val="00273379"/>
    <w:rsid w:val="00273754"/>
    <w:rsid w:val="0027509D"/>
    <w:rsid w:val="00275424"/>
    <w:rsid w:val="0027550C"/>
    <w:rsid w:val="0027679E"/>
    <w:rsid w:val="002768CE"/>
    <w:rsid w:val="002772A0"/>
    <w:rsid w:val="00277C6D"/>
    <w:rsid w:val="00280B63"/>
    <w:rsid w:val="00280C66"/>
    <w:rsid w:val="002814A0"/>
    <w:rsid w:val="00281935"/>
    <w:rsid w:val="002820D6"/>
    <w:rsid w:val="00282FD7"/>
    <w:rsid w:val="00283DBE"/>
    <w:rsid w:val="00283F11"/>
    <w:rsid w:val="00284226"/>
    <w:rsid w:val="002852FD"/>
    <w:rsid w:val="002854B4"/>
    <w:rsid w:val="00286530"/>
    <w:rsid w:val="002870C5"/>
    <w:rsid w:val="0028791C"/>
    <w:rsid w:val="00287D7B"/>
    <w:rsid w:val="00290614"/>
    <w:rsid w:val="00290CA4"/>
    <w:rsid w:val="00290DAA"/>
    <w:rsid w:val="00291D95"/>
    <w:rsid w:val="0029213E"/>
    <w:rsid w:val="00292839"/>
    <w:rsid w:val="002931CB"/>
    <w:rsid w:val="002936A0"/>
    <w:rsid w:val="00293D46"/>
    <w:rsid w:val="00293E3F"/>
    <w:rsid w:val="0029404C"/>
    <w:rsid w:val="00294BAD"/>
    <w:rsid w:val="002953CD"/>
    <w:rsid w:val="002956B7"/>
    <w:rsid w:val="00295FB5"/>
    <w:rsid w:val="00296039"/>
    <w:rsid w:val="0029605A"/>
    <w:rsid w:val="00296D8E"/>
    <w:rsid w:val="00297132"/>
    <w:rsid w:val="00297136"/>
    <w:rsid w:val="002971FE"/>
    <w:rsid w:val="002972D3"/>
    <w:rsid w:val="00297510"/>
    <w:rsid w:val="00297AE0"/>
    <w:rsid w:val="002A049B"/>
    <w:rsid w:val="002A09A5"/>
    <w:rsid w:val="002A0FE3"/>
    <w:rsid w:val="002A1127"/>
    <w:rsid w:val="002A11A4"/>
    <w:rsid w:val="002A1C18"/>
    <w:rsid w:val="002A268C"/>
    <w:rsid w:val="002A2888"/>
    <w:rsid w:val="002A2A32"/>
    <w:rsid w:val="002A2D30"/>
    <w:rsid w:val="002A3968"/>
    <w:rsid w:val="002A3A31"/>
    <w:rsid w:val="002A3DB8"/>
    <w:rsid w:val="002A42F8"/>
    <w:rsid w:val="002A49ED"/>
    <w:rsid w:val="002A4A67"/>
    <w:rsid w:val="002A4DB9"/>
    <w:rsid w:val="002A5247"/>
    <w:rsid w:val="002A5E7D"/>
    <w:rsid w:val="002A5F3D"/>
    <w:rsid w:val="002A634A"/>
    <w:rsid w:val="002A638C"/>
    <w:rsid w:val="002A769C"/>
    <w:rsid w:val="002A7A70"/>
    <w:rsid w:val="002B0171"/>
    <w:rsid w:val="002B0B1C"/>
    <w:rsid w:val="002B0B6C"/>
    <w:rsid w:val="002B0E96"/>
    <w:rsid w:val="002B0EE7"/>
    <w:rsid w:val="002B148E"/>
    <w:rsid w:val="002B2A4A"/>
    <w:rsid w:val="002B2D72"/>
    <w:rsid w:val="002B2E22"/>
    <w:rsid w:val="002B30A2"/>
    <w:rsid w:val="002B37AF"/>
    <w:rsid w:val="002B3903"/>
    <w:rsid w:val="002B3D73"/>
    <w:rsid w:val="002B41B1"/>
    <w:rsid w:val="002B4620"/>
    <w:rsid w:val="002B5715"/>
    <w:rsid w:val="002B5F99"/>
    <w:rsid w:val="002B62ED"/>
    <w:rsid w:val="002B638A"/>
    <w:rsid w:val="002B6658"/>
    <w:rsid w:val="002B69BB"/>
    <w:rsid w:val="002B6DF6"/>
    <w:rsid w:val="002B6F4C"/>
    <w:rsid w:val="002B7086"/>
    <w:rsid w:val="002B76B1"/>
    <w:rsid w:val="002C0B41"/>
    <w:rsid w:val="002C0D8B"/>
    <w:rsid w:val="002C0DB1"/>
    <w:rsid w:val="002C0EAB"/>
    <w:rsid w:val="002C0ECA"/>
    <w:rsid w:val="002C100B"/>
    <w:rsid w:val="002C1232"/>
    <w:rsid w:val="002C15F2"/>
    <w:rsid w:val="002C15F7"/>
    <w:rsid w:val="002C1C2E"/>
    <w:rsid w:val="002C1E1D"/>
    <w:rsid w:val="002C2235"/>
    <w:rsid w:val="002C2B69"/>
    <w:rsid w:val="002C31A7"/>
    <w:rsid w:val="002C333B"/>
    <w:rsid w:val="002C3B34"/>
    <w:rsid w:val="002C47ED"/>
    <w:rsid w:val="002C4946"/>
    <w:rsid w:val="002C5051"/>
    <w:rsid w:val="002C51F4"/>
    <w:rsid w:val="002C72D1"/>
    <w:rsid w:val="002C7BFC"/>
    <w:rsid w:val="002D0EAD"/>
    <w:rsid w:val="002D0F92"/>
    <w:rsid w:val="002D12AF"/>
    <w:rsid w:val="002D1415"/>
    <w:rsid w:val="002D1421"/>
    <w:rsid w:val="002D170E"/>
    <w:rsid w:val="002D1D46"/>
    <w:rsid w:val="002D1EEB"/>
    <w:rsid w:val="002D22D8"/>
    <w:rsid w:val="002D2793"/>
    <w:rsid w:val="002D2A1B"/>
    <w:rsid w:val="002D35EF"/>
    <w:rsid w:val="002D4A84"/>
    <w:rsid w:val="002D4F53"/>
    <w:rsid w:val="002D513B"/>
    <w:rsid w:val="002D6082"/>
    <w:rsid w:val="002D676A"/>
    <w:rsid w:val="002D767D"/>
    <w:rsid w:val="002D7E04"/>
    <w:rsid w:val="002E0426"/>
    <w:rsid w:val="002E053A"/>
    <w:rsid w:val="002E0991"/>
    <w:rsid w:val="002E1818"/>
    <w:rsid w:val="002E1980"/>
    <w:rsid w:val="002E2A8E"/>
    <w:rsid w:val="002E2D8E"/>
    <w:rsid w:val="002E3292"/>
    <w:rsid w:val="002E4028"/>
    <w:rsid w:val="002E4CE2"/>
    <w:rsid w:val="002E5637"/>
    <w:rsid w:val="002E57BF"/>
    <w:rsid w:val="002E6264"/>
    <w:rsid w:val="002E6372"/>
    <w:rsid w:val="002F002F"/>
    <w:rsid w:val="002F011B"/>
    <w:rsid w:val="002F03BD"/>
    <w:rsid w:val="002F0D90"/>
    <w:rsid w:val="002F1881"/>
    <w:rsid w:val="002F194D"/>
    <w:rsid w:val="002F1CCA"/>
    <w:rsid w:val="002F1CD1"/>
    <w:rsid w:val="002F1E52"/>
    <w:rsid w:val="002F3692"/>
    <w:rsid w:val="002F4D0F"/>
    <w:rsid w:val="002F5BEE"/>
    <w:rsid w:val="002F6006"/>
    <w:rsid w:val="002F63C4"/>
    <w:rsid w:val="002F6B4F"/>
    <w:rsid w:val="002F6F8B"/>
    <w:rsid w:val="002F7E47"/>
    <w:rsid w:val="002F7EDD"/>
    <w:rsid w:val="00300499"/>
    <w:rsid w:val="003009AE"/>
    <w:rsid w:val="0030387C"/>
    <w:rsid w:val="003039CF"/>
    <w:rsid w:val="00303F44"/>
    <w:rsid w:val="00303F55"/>
    <w:rsid w:val="0030429F"/>
    <w:rsid w:val="0030447D"/>
    <w:rsid w:val="0030470D"/>
    <w:rsid w:val="00304A7F"/>
    <w:rsid w:val="00305240"/>
    <w:rsid w:val="00306388"/>
    <w:rsid w:val="003068BE"/>
    <w:rsid w:val="00306D4E"/>
    <w:rsid w:val="00307107"/>
    <w:rsid w:val="00310975"/>
    <w:rsid w:val="00310C76"/>
    <w:rsid w:val="00310C97"/>
    <w:rsid w:val="00310CDC"/>
    <w:rsid w:val="003112ED"/>
    <w:rsid w:val="003136D1"/>
    <w:rsid w:val="00313C0D"/>
    <w:rsid w:val="00315835"/>
    <w:rsid w:val="00315B0E"/>
    <w:rsid w:val="003170E4"/>
    <w:rsid w:val="00317925"/>
    <w:rsid w:val="00317AAA"/>
    <w:rsid w:val="0032012C"/>
    <w:rsid w:val="00320BC0"/>
    <w:rsid w:val="003213BC"/>
    <w:rsid w:val="00321A40"/>
    <w:rsid w:val="00322688"/>
    <w:rsid w:val="00322893"/>
    <w:rsid w:val="003228E3"/>
    <w:rsid w:val="00323624"/>
    <w:rsid w:val="00323643"/>
    <w:rsid w:val="0032414F"/>
    <w:rsid w:val="00324C37"/>
    <w:rsid w:val="00324E63"/>
    <w:rsid w:val="00325646"/>
    <w:rsid w:val="00325A18"/>
    <w:rsid w:val="00325F4D"/>
    <w:rsid w:val="00326008"/>
    <w:rsid w:val="0032637A"/>
    <w:rsid w:val="003279EA"/>
    <w:rsid w:val="00327B58"/>
    <w:rsid w:val="00327CE1"/>
    <w:rsid w:val="00327DD2"/>
    <w:rsid w:val="0033018C"/>
    <w:rsid w:val="00330688"/>
    <w:rsid w:val="003308C6"/>
    <w:rsid w:val="003316A9"/>
    <w:rsid w:val="00331970"/>
    <w:rsid w:val="00331E9E"/>
    <w:rsid w:val="00331F6D"/>
    <w:rsid w:val="00332159"/>
    <w:rsid w:val="003333A4"/>
    <w:rsid w:val="00333646"/>
    <w:rsid w:val="00333695"/>
    <w:rsid w:val="00333BEA"/>
    <w:rsid w:val="0033515A"/>
    <w:rsid w:val="00335B06"/>
    <w:rsid w:val="00335FF2"/>
    <w:rsid w:val="0033615F"/>
    <w:rsid w:val="00336CB3"/>
    <w:rsid w:val="003376A5"/>
    <w:rsid w:val="00337BB2"/>
    <w:rsid w:val="00341319"/>
    <w:rsid w:val="0034169B"/>
    <w:rsid w:val="00341BD2"/>
    <w:rsid w:val="0034237A"/>
    <w:rsid w:val="00343593"/>
    <w:rsid w:val="003435AB"/>
    <w:rsid w:val="0034374C"/>
    <w:rsid w:val="00343C25"/>
    <w:rsid w:val="00343D36"/>
    <w:rsid w:val="00343EFD"/>
    <w:rsid w:val="00344548"/>
    <w:rsid w:val="00344D61"/>
    <w:rsid w:val="00345AC8"/>
    <w:rsid w:val="00345F76"/>
    <w:rsid w:val="00346ADF"/>
    <w:rsid w:val="00346F32"/>
    <w:rsid w:val="0035057C"/>
    <w:rsid w:val="00350B6C"/>
    <w:rsid w:val="00351375"/>
    <w:rsid w:val="003527BC"/>
    <w:rsid w:val="003531A1"/>
    <w:rsid w:val="00353A77"/>
    <w:rsid w:val="00353E10"/>
    <w:rsid w:val="003548EC"/>
    <w:rsid w:val="003559ED"/>
    <w:rsid w:val="00356A65"/>
    <w:rsid w:val="003601EA"/>
    <w:rsid w:val="0036073C"/>
    <w:rsid w:val="00360BBA"/>
    <w:rsid w:val="003618DC"/>
    <w:rsid w:val="003623D9"/>
    <w:rsid w:val="003628FD"/>
    <w:rsid w:val="00362F8F"/>
    <w:rsid w:val="00364FC6"/>
    <w:rsid w:val="003657E6"/>
    <w:rsid w:val="00366622"/>
    <w:rsid w:val="00366D89"/>
    <w:rsid w:val="00366EFD"/>
    <w:rsid w:val="003678FF"/>
    <w:rsid w:val="00367C77"/>
    <w:rsid w:val="00370E19"/>
    <w:rsid w:val="00370F73"/>
    <w:rsid w:val="0037281E"/>
    <w:rsid w:val="00372CA9"/>
    <w:rsid w:val="00372F3F"/>
    <w:rsid w:val="00373696"/>
    <w:rsid w:val="003741C5"/>
    <w:rsid w:val="003744D9"/>
    <w:rsid w:val="00374C6A"/>
    <w:rsid w:val="00375254"/>
    <w:rsid w:val="003752A1"/>
    <w:rsid w:val="003759CF"/>
    <w:rsid w:val="00375E58"/>
    <w:rsid w:val="00376A05"/>
    <w:rsid w:val="0037780E"/>
    <w:rsid w:val="00380BA1"/>
    <w:rsid w:val="003816BA"/>
    <w:rsid w:val="0038214E"/>
    <w:rsid w:val="00382BBB"/>
    <w:rsid w:val="00382F22"/>
    <w:rsid w:val="003832B0"/>
    <w:rsid w:val="00384340"/>
    <w:rsid w:val="003848CD"/>
    <w:rsid w:val="003848DF"/>
    <w:rsid w:val="0038497B"/>
    <w:rsid w:val="003857E4"/>
    <w:rsid w:val="00385CF2"/>
    <w:rsid w:val="0038612E"/>
    <w:rsid w:val="00386B7E"/>
    <w:rsid w:val="00386D1A"/>
    <w:rsid w:val="00386D97"/>
    <w:rsid w:val="0038708E"/>
    <w:rsid w:val="0038721A"/>
    <w:rsid w:val="003875AB"/>
    <w:rsid w:val="00387A32"/>
    <w:rsid w:val="0039033B"/>
    <w:rsid w:val="003907C2"/>
    <w:rsid w:val="00390EB0"/>
    <w:rsid w:val="00391661"/>
    <w:rsid w:val="00391A8C"/>
    <w:rsid w:val="0039215D"/>
    <w:rsid w:val="00392CB7"/>
    <w:rsid w:val="003934D3"/>
    <w:rsid w:val="00393DF5"/>
    <w:rsid w:val="0039427D"/>
    <w:rsid w:val="00394591"/>
    <w:rsid w:val="00394B11"/>
    <w:rsid w:val="00394EC5"/>
    <w:rsid w:val="00395F51"/>
    <w:rsid w:val="003964A6"/>
    <w:rsid w:val="00397016"/>
    <w:rsid w:val="00397369"/>
    <w:rsid w:val="003976FC"/>
    <w:rsid w:val="00397A24"/>
    <w:rsid w:val="00397D24"/>
    <w:rsid w:val="003A0BE4"/>
    <w:rsid w:val="003A10A9"/>
    <w:rsid w:val="003A12EA"/>
    <w:rsid w:val="003A14FF"/>
    <w:rsid w:val="003A15C0"/>
    <w:rsid w:val="003A1653"/>
    <w:rsid w:val="003A25DC"/>
    <w:rsid w:val="003A26B7"/>
    <w:rsid w:val="003A3B8F"/>
    <w:rsid w:val="003A404E"/>
    <w:rsid w:val="003A40FF"/>
    <w:rsid w:val="003A4408"/>
    <w:rsid w:val="003A48FB"/>
    <w:rsid w:val="003A58D2"/>
    <w:rsid w:val="003A5C43"/>
    <w:rsid w:val="003A6064"/>
    <w:rsid w:val="003A697A"/>
    <w:rsid w:val="003A78D3"/>
    <w:rsid w:val="003A7C42"/>
    <w:rsid w:val="003A7F94"/>
    <w:rsid w:val="003B01DE"/>
    <w:rsid w:val="003B045A"/>
    <w:rsid w:val="003B08C5"/>
    <w:rsid w:val="003B0E3C"/>
    <w:rsid w:val="003B22C9"/>
    <w:rsid w:val="003B31D9"/>
    <w:rsid w:val="003B3AAE"/>
    <w:rsid w:val="003B3CFB"/>
    <w:rsid w:val="003B3F82"/>
    <w:rsid w:val="003B5413"/>
    <w:rsid w:val="003B58A4"/>
    <w:rsid w:val="003B6026"/>
    <w:rsid w:val="003B6FDB"/>
    <w:rsid w:val="003B7BBD"/>
    <w:rsid w:val="003C0082"/>
    <w:rsid w:val="003C042B"/>
    <w:rsid w:val="003C04F8"/>
    <w:rsid w:val="003C188B"/>
    <w:rsid w:val="003C18B6"/>
    <w:rsid w:val="003C2F91"/>
    <w:rsid w:val="003C32E8"/>
    <w:rsid w:val="003C3AA4"/>
    <w:rsid w:val="003C457B"/>
    <w:rsid w:val="003C4645"/>
    <w:rsid w:val="003C46C0"/>
    <w:rsid w:val="003C4700"/>
    <w:rsid w:val="003C523D"/>
    <w:rsid w:val="003C5E11"/>
    <w:rsid w:val="003C6FFE"/>
    <w:rsid w:val="003C7045"/>
    <w:rsid w:val="003C782B"/>
    <w:rsid w:val="003C7877"/>
    <w:rsid w:val="003D0739"/>
    <w:rsid w:val="003D07B9"/>
    <w:rsid w:val="003D0F7F"/>
    <w:rsid w:val="003D19C0"/>
    <w:rsid w:val="003D2485"/>
    <w:rsid w:val="003D281A"/>
    <w:rsid w:val="003D339E"/>
    <w:rsid w:val="003D3CE9"/>
    <w:rsid w:val="003D4AA9"/>
    <w:rsid w:val="003D4E61"/>
    <w:rsid w:val="003D5513"/>
    <w:rsid w:val="003D6D1E"/>
    <w:rsid w:val="003D74CD"/>
    <w:rsid w:val="003D7A62"/>
    <w:rsid w:val="003D7DBA"/>
    <w:rsid w:val="003D7EDD"/>
    <w:rsid w:val="003E02B0"/>
    <w:rsid w:val="003E02FE"/>
    <w:rsid w:val="003E053C"/>
    <w:rsid w:val="003E0625"/>
    <w:rsid w:val="003E07D1"/>
    <w:rsid w:val="003E0D1C"/>
    <w:rsid w:val="003E1956"/>
    <w:rsid w:val="003E1D2F"/>
    <w:rsid w:val="003E1F7C"/>
    <w:rsid w:val="003E22E2"/>
    <w:rsid w:val="003E247F"/>
    <w:rsid w:val="003E260C"/>
    <w:rsid w:val="003E2A2D"/>
    <w:rsid w:val="003E3AE1"/>
    <w:rsid w:val="003E463D"/>
    <w:rsid w:val="003E4648"/>
    <w:rsid w:val="003E4701"/>
    <w:rsid w:val="003E4CAC"/>
    <w:rsid w:val="003E4E95"/>
    <w:rsid w:val="003E5C02"/>
    <w:rsid w:val="003E5E3A"/>
    <w:rsid w:val="003E645F"/>
    <w:rsid w:val="003E68D1"/>
    <w:rsid w:val="003E6A66"/>
    <w:rsid w:val="003E7609"/>
    <w:rsid w:val="003F0A0C"/>
    <w:rsid w:val="003F195D"/>
    <w:rsid w:val="003F19E3"/>
    <w:rsid w:val="003F26D4"/>
    <w:rsid w:val="003F276C"/>
    <w:rsid w:val="003F2AF8"/>
    <w:rsid w:val="003F371E"/>
    <w:rsid w:val="003F55B7"/>
    <w:rsid w:val="003F5791"/>
    <w:rsid w:val="003F5C08"/>
    <w:rsid w:val="003F659C"/>
    <w:rsid w:val="003F68F7"/>
    <w:rsid w:val="003F75CF"/>
    <w:rsid w:val="003F7E87"/>
    <w:rsid w:val="0040049F"/>
    <w:rsid w:val="00400F80"/>
    <w:rsid w:val="0040130E"/>
    <w:rsid w:val="004013B6"/>
    <w:rsid w:val="0040173B"/>
    <w:rsid w:val="004017BE"/>
    <w:rsid w:val="00401CDC"/>
    <w:rsid w:val="004025FA"/>
    <w:rsid w:val="00402BC1"/>
    <w:rsid w:val="0040355E"/>
    <w:rsid w:val="00403872"/>
    <w:rsid w:val="00403906"/>
    <w:rsid w:val="0040428E"/>
    <w:rsid w:val="00405257"/>
    <w:rsid w:val="00405C10"/>
    <w:rsid w:val="00405CE9"/>
    <w:rsid w:val="00406561"/>
    <w:rsid w:val="00406611"/>
    <w:rsid w:val="00406B55"/>
    <w:rsid w:val="0041170A"/>
    <w:rsid w:val="00411723"/>
    <w:rsid w:val="00411996"/>
    <w:rsid w:val="00411F7A"/>
    <w:rsid w:val="00412DA5"/>
    <w:rsid w:val="004133BF"/>
    <w:rsid w:val="00413B8E"/>
    <w:rsid w:val="00413D77"/>
    <w:rsid w:val="004149B7"/>
    <w:rsid w:val="00415226"/>
    <w:rsid w:val="0041522D"/>
    <w:rsid w:val="004160DB"/>
    <w:rsid w:val="004167AA"/>
    <w:rsid w:val="00416A14"/>
    <w:rsid w:val="00416C4F"/>
    <w:rsid w:val="00416FF0"/>
    <w:rsid w:val="004178DC"/>
    <w:rsid w:val="00417D65"/>
    <w:rsid w:val="00420489"/>
    <w:rsid w:val="00420AAE"/>
    <w:rsid w:val="00420DA9"/>
    <w:rsid w:val="004218CE"/>
    <w:rsid w:val="00422139"/>
    <w:rsid w:val="00422C04"/>
    <w:rsid w:val="00424711"/>
    <w:rsid w:val="00424E88"/>
    <w:rsid w:val="004251AC"/>
    <w:rsid w:val="004253EF"/>
    <w:rsid w:val="00425492"/>
    <w:rsid w:val="00425C49"/>
    <w:rsid w:val="00426F73"/>
    <w:rsid w:val="00427153"/>
    <w:rsid w:val="0042719F"/>
    <w:rsid w:val="004276A5"/>
    <w:rsid w:val="00427CAE"/>
    <w:rsid w:val="00431516"/>
    <w:rsid w:val="00431A19"/>
    <w:rsid w:val="00431F2F"/>
    <w:rsid w:val="00432A52"/>
    <w:rsid w:val="00433357"/>
    <w:rsid w:val="00433742"/>
    <w:rsid w:val="00433C03"/>
    <w:rsid w:val="00433DF3"/>
    <w:rsid w:val="00435135"/>
    <w:rsid w:val="004351C3"/>
    <w:rsid w:val="004351F1"/>
    <w:rsid w:val="0043530D"/>
    <w:rsid w:val="00435591"/>
    <w:rsid w:val="00436CF6"/>
    <w:rsid w:val="0044062C"/>
    <w:rsid w:val="004422C7"/>
    <w:rsid w:val="00442B50"/>
    <w:rsid w:val="0044304F"/>
    <w:rsid w:val="004433E3"/>
    <w:rsid w:val="00443CD4"/>
    <w:rsid w:val="00443D45"/>
    <w:rsid w:val="004444F5"/>
    <w:rsid w:val="00445084"/>
    <w:rsid w:val="0044586A"/>
    <w:rsid w:val="00445A13"/>
    <w:rsid w:val="00445A53"/>
    <w:rsid w:val="00445ABC"/>
    <w:rsid w:val="00445D70"/>
    <w:rsid w:val="00446965"/>
    <w:rsid w:val="00446DE9"/>
    <w:rsid w:val="00447CB8"/>
    <w:rsid w:val="00450855"/>
    <w:rsid w:val="00451B17"/>
    <w:rsid w:val="00451FEF"/>
    <w:rsid w:val="00452575"/>
    <w:rsid w:val="004531C3"/>
    <w:rsid w:val="00453A3F"/>
    <w:rsid w:val="004541DC"/>
    <w:rsid w:val="00455964"/>
    <w:rsid w:val="00455BAC"/>
    <w:rsid w:val="00455CAF"/>
    <w:rsid w:val="00455CB8"/>
    <w:rsid w:val="00457D10"/>
    <w:rsid w:val="004608C7"/>
    <w:rsid w:val="00460C05"/>
    <w:rsid w:val="00460EB2"/>
    <w:rsid w:val="00461AA2"/>
    <w:rsid w:val="00462C5F"/>
    <w:rsid w:val="00462E4C"/>
    <w:rsid w:val="00463074"/>
    <w:rsid w:val="004634FA"/>
    <w:rsid w:val="00463862"/>
    <w:rsid w:val="00464340"/>
    <w:rsid w:val="00465069"/>
    <w:rsid w:val="0046529C"/>
    <w:rsid w:val="00465E92"/>
    <w:rsid w:val="00466317"/>
    <w:rsid w:val="00466481"/>
    <w:rsid w:val="00466530"/>
    <w:rsid w:val="00466BEC"/>
    <w:rsid w:val="004674F3"/>
    <w:rsid w:val="00467648"/>
    <w:rsid w:val="004678E7"/>
    <w:rsid w:val="00467B82"/>
    <w:rsid w:val="00467FDD"/>
    <w:rsid w:val="00470074"/>
    <w:rsid w:val="0047087F"/>
    <w:rsid w:val="00470E82"/>
    <w:rsid w:val="00471923"/>
    <w:rsid w:val="00472326"/>
    <w:rsid w:val="00472563"/>
    <w:rsid w:val="00472613"/>
    <w:rsid w:val="004727EC"/>
    <w:rsid w:val="00472FFA"/>
    <w:rsid w:val="00473271"/>
    <w:rsid w:val="00473526"/>
    <w:rsid w:val="00473D52"/>
    <w:rsid w:val="00473E5B"/>
    <w:rsid w:val="00473FF2"/>
    <w:rsid w:val="00475876"/>
    <w:rsid w:val="004758EF"/>
    <w:rsid w:val="00475D81"/>
    <w:rsid w:val="00476349"/>
    <w:rsid w:val="00476A7C"/>
    <w:rsid w:val="004774C3"/>
    <w:rsid w:val="00477669"/>
    <w:rsid w:val="00477AD0"/>
    <w:rsid w:val="0048005E"/>
    <w:rsid w:val="00481168"/>
    <w:rsid w:val="00481FAA"/>
    <w:rsid w:val="0048210B"/>
    <w:rsid w:val="004824A6"/>
    <w:rsid w:val="0048274E"/>
    <w:rsid w:val="0048328C"/>
    <w:rsid w:val="004835D0"/>
    <w:rsid w:val="00483664"/>
    <w:rsid w:val="004836E9"/>
    <w:rsid w:val="00483920"/>
    <w:rsid w:val="00483A0B"/>
    <w:rsid w:val="004840FC"/>
    <w:rsid w:val="00484510"/>
    <w:rsid w:val="00484E66"/>
    <w:rsid w:val="004857C0"/>
    <w:rsid w:val="00485B40"/>
    <w:rsid w:val="00485DFF"/>
    <w:rsid w:val="00487B0F"/>
    <w:rsid w:val="00487E96"/>
    <w:rsid w:val="00490722"/>
    <w:rsid w:val="00490884"/>
    <w:rsid w:val="00491094"/>
    <w:rsid w:val="00491265"/>
    <w:rsid w:val="00491308"/>
    <w:rsid w:val="004914CD"/>
    <w:rsid w:val="00491B7A"/>
    <w:rsid w:val="00491D87"/>
    <w:rsid w:val="0049225F"/>
    <w:rsid w:val="00492386"/>
    <w:rsid w:val="0049276D"/>
    <w:rsid w:val="0049322F"/>
    <w:rsid w:val="00493298"/>
    <w:rsid w:val="004938CD"/>
    <w:rsid w:val="00493F51"/>
    <w:rsid w:val="004951D0"/>
    <w:rsid w:val="00495389"/>
    <w:rsid w:val="00495824"/>
    <w:rsid w:val="00495AD4"/>
    <w:rsid w:val="00495EFC"/>
    <w:rsid w:val="00496B36"/>
    <w:rsid w:val="00497BC8"/>
    <w:rsid w:val="00497C7E"/>
    <w:rsid w:val="00497D86"/>
    <w:rsid w:val="00497DAD"/>
    <w:rsid w:val="00497E2E"/>
    <w:rsid w:val="004A00AC"/>
    <w:rsid w:val="004A0B23"/>
    <w:rsid w:val="004A0C2B"/>
    <w:rsid w:val="004A163F"/>
    <w:rsid w:val="004A2043"/>
    <w:rsid w:val="004A2131"/>
    <w:rsid w:val="004A219D"/>
    <w:rsid w:val="004A2221"/>
    <w:rsid w:val="004A2B47"/>
    <w:rsid w:val="004A2DAC"/>
    <w:rsid w:val="004A2E51"/>
    <w:rsid w:val="004A30FD"/>
    <w:rsid w:val="004A3388"/>
    <w:rsid w:val="004A3CD6"/>
    <w:rsid w:val="004A4A59"/>
    <w:rsid w:val="004A4C9B"/>
    <w:rsid w:val="004A5920"/>
    <w:rsid w:val="004A7BD3"/>
    <w:rsid w:val="004B064F"/>
    <w:rsid w:val="004B289D"/>
    <w:rsid w:val="004B34DA"/>
    <w:rsid w:val="004B3BE5"/>
    <w:rsid w:val="004B482C"/>
    <w:rsid w:val="004B4E81"/>
    <w:rsid w:val="004B5994"/>
    <w:rsid w:val="004B6451"/>
    <w:rsid w:val="004B77D9"/>
    <w:rsid w:val="004B7C45"/>
    <w:rsid w:val="004B7CA2"/>
    <w:rsid w:val="004C01FD"/>
    <w:rsid w:val="004C0C05"/>
    <w:rsid w:val="004C171F"/>
    <w:rsid w:val="004C2395"/>
    <w:rsid w:val="004C3015"/>
    <w:rsid w:val="004C3AC0"/>
    <w:rsid w:val="004C3EC3"/>
    <w:rsid w:val="004C4E04"/>
    <w:rsid w:val="004C4EA4"/>
    <w:rsid w:val="004C53AD"/>
    <w:rsid w:val="004C5B82"/>
    <w:rsid w:val="004C5CD6"/>
    <w:rsid w:val="004C601B"/>
    <w:rsid w:val="004C6B23"/>
    <w:rsid w:val="004C7A36"/>
    <w:rsid w:val="004C7C22"/>
    <w:rsid w:val="004C7D14"/>
    <w:rsid w:val="004D0098"/>
    <w:rsid w:val="004D1158"/>
    <w:rsid w:val="004D13C0"/>
    <w:rsid w:val="004D2363"/>
    <w:rsid w:val="004D276C"/>
    <w:rsid w:val="004D36D4"/>
    <w:rsid w:val="004D4713"/>
    <w:rsid w:val="004D50E0"/>
    <w:rsid w:val="004D5517"/>
    <w:rsid w:val="004D5AED"/>
    <w:rsid w:val="004D5BDC"/>
    <w:rsid w:val="004D5C28"/>
    <w:rsid w:val="004D5D25"/>
    <w:rsid w:val="004D5D35"/>
    <w:rsid w:val="004D6B6D"/>
    <w:rsid w:val="004D6F49"/>
    <w:rsid w:val="004D7861"/>
    <w:rsid w:val="004D7BA4"/>
    <w:rsid w:val="004E027D"/>
    <w:rsid w:val="004E064E"/>
    <w:rsid w:val="004E0C10"/>
    <w:rsid w:val="004E1128"/>
    <w:rsid w:val="004E16F1"/>
    <w:rsid w:val="004E179B"/>
    <w:rsid w:val="004E295C"/>
    <w:rsid w:val="004E340F"/>
    <w:rsid w:val="004E46EC"/>
    <w:rsid w:val="004E56AB"/>
    <w:rsid w:val="004E6746"/>
    <w:rsid w:val="004E6F23"/>
    <w:rsid w:val="004E76BE"/>
    <w:rsid w:val="004F0906"/>
    <w:rsid w:val="004F2C4D"/>
    <w:rsid w:val="004F2E6E"/>
    <w:rsid w:val="004F325C"/>
    <w:rsid w:val="004F33B0"/>
    <w:rsid w:val="004F38D5"/>
    <w:rsid w:val="004F4CBC"/>
    <w:rsid w:val="004F5106"/>
    <w:rsid w:val="004F54A1"/>
    <w:rsid w:val="004F56AC"/>
    <w:rsid w:val="004F6AFA"/>
    <w:rsid w:val="004F6B11"/>
    <w:rsid w:val="004F6BA9"/>
    <w:rsid w:val="004F7092"/>
    <w:rsid w:val="004F75D7"/>
    <w:rsid w:val="004F78C8"/>
    <w:rsid w:val="004F7E44"/>
    <w:rsid w:val="005000B5"/>
    <w:rsid w:val="0050026A"/>
    <w:rsid w:val="00500523"/>
    <w:rsid w:val="0050172D"/>
    <w:rsid w:val="00501B48"/>
    <w:rsid w:val="005029DC"/>
    <w:rsid w:val="0050308D"/>
    <w:rsid w:val="005030E5"/>
    <w:rsid w:val="005034B3"/>
    <w:rsid w:val="00503B10"/>
    <w:rsid w:val="005047DE"/>
    <w:rsid w:val="0050494E"/>
    <w:rsid w:val="00505EBD"/>
    <w:rsid w:val="00505F5E"/>
    <w:rsid w:val="00506063"/>
    <w:rsid w:val="005067EB"/>
    <w:rsid w:val="0050687F"/>
    <w:rsid w:val="00507669"/>
    <w:rsid w:val="005104EB"/>
    <w:rsid w:val="005113D1"/>
    <w:rsid w:val="00511551"/>
    <w:rsid w:val="005116A6"/>
    <w:rsid w:val="005116B7"/>
    <w:rsid w:val="005117D5"/>
    <w:rsid w:val="00511A98"/>
    <w:rsid w:val="00511E55"/>
    <w:rsid w:val="00512A48"/>
    <w:rsid w:val="005135D9"/>
    <w:rsid w:val="00513B16"/>
    <w:rsid w:val="00513E77"/>
    <w:rsid w:val="0051474F"/>
    <w:rsid w:val="00514825"/>
    <w:rsid w:val="00515B39"/>
    <w:rsid w:val="005164A7"/>
    <w:rsid w:val="005177B2"/>
    <w:rsid w:val="00520B29"/>
    <w:rsid w:val="00521477"/>
    <w:rsid w:val="00521FF4"/>
    <w:rsid w:val="005221DA"/>
    <w:rsid w:val="005227E5"/>
    <w:rsid w:val="00523268"/>
    <w:rsid w:val="00523D45"/>
    <w:rsid w:val="00524D7F"/>
    <w:rsid w:val="0052510D"/>
    <w:rsid w:val="00525187"/>
    <w:rsid w:val="00525BD5"/>
    <w:rsid w:val="005263A0"/>
    <w:rsid w:val="0052665F"/>
    <w:rsid w:val="00526F21"/>
    <w:rsid w:val="00527219"/>
    <w:rsid w:val="005278E2"/>
    <w:rsid w:val="00531540"/>
    <w:rsid w:val="005326C1"/>
    <w:rsid w:val="005328C8"/>
    <w:rsid w:val="00532B80"/>
    <w:rsid w:val="0053326B"/>
    <w:rsid w:val="00533754"/>
    <w:rsid w:val="00533B2D"/>
    <w:rsid w:val="00533CFF"/>
    <w:rsid w:val="00533D21"/>
    <w:rsid w:val="00534F1E"/>
    <w:rsid w:val="00535611"/>
    <w:rsid w:val="00536653"/>
    <w:rsid w:val="00536758"/>
    <w:rsid w:val="00536997"/>
    <w:rsid w:val="005375A7"/>
    <w:rsid w:val="005377D0"/>
    <w:rsid w:val="00540145"/>
    <w:rsid w:val="005402DE"/>
    <w:rsid w:val="005416F0"/>
    <w:rsid w:val="00541F81"/>
    <w:rsid w:val="00541FEF"/>
    <w:rsid w:val="005426E1"/>
    <w:rsid w:val="00542CF3"/>
    <w:rsid w:val="00543A51"/>
    <w:rsid w:val="00543CC0"/>
    <w:rsid w:val="00543CEA"/>
    <w:rsid w:val="00547036"/>
    <w:rsid w:val="00547683"/>
    <w:rsid w:val="00547809"/>
    <w:rsid w:val="0055008C"/>
    <w:rsid w:val="005500B1"/>
    <w:rsid w:val="0055098A"/>
    <w:rsid w:val="0055184E"/>
    <w:rsid w:val="00552BAC"/>
    <w:rsid w:val="00555A1A"/>
    <w:rsid w:val="00560F86"/>
    <w:rsid w:val="005613E4"/>
    <w:rsid w:val="00562439"/>
    <w:rsid w:val="00562B12"/>
    <w:rsid w:val="0056303F"/>
    <w:rsid w:val="00563F09"/>
    <w:rsid w:val="00564516"/>
    <w:rsid w:val="00564AAC"/>
    <w:rsid w:val="00564F4B"/>
    <w:rsid w:val="00565549"/>
    <w:rsid w:val="00566070"/>
    <w:rsid w:val="00566D96"/>
    <w:rsid w:val="005673E2"/>
    <w:rsid w:val="00567C05"/>
    <w:rsid w:val="00567F5C"/>
    <w:rsid w:val="005705F8"/>
    <w:rsid w:val="00571923"/>
    <w:rsid w:val="00572D9A"/>
    <w:rsid w:val="0057320C"/>
    <w:rsid w:val="0057344F"/>
    <w:rsid w:val="0057384B"/>
    <w:rsid w:val="005747A6"/>
    <w:rsid w:val="00576CA3"/>
    <w:rsid w:val="0057748F"/>
    <w:rsid w:val="005835CC"/>
    <w:rsid w:val="00583615"/>
    <w:rsid w:val="00585CC8"/>
    <w:rsid w:val="0058660B"/>
    <w:rsid w:val="00586B0A"/>
    <w:rsid w:val="00586B77"/>
    <w:rsid w:val="00586BA1"/>
    <w:rsid w:val="0059093A"/>
    <w:rsid w:val="00590A98"/>
    <w:rsid w:val="0059154D"/>
    <w:rsid w:val="00592EE8"/>
    <w:rsid w:val="00593381"/>
    <w:rsid w:val="00593448"/>
    <w:rsid w:val="005938CF"/>
    <w:rsid w:val="00593C80"/>
    <w:rsid w:val="00594015"/>
    <w:rsid w:val="0059416E"/>
    <w:rsid w:val="00595AA0"/>
    <w:rsid w:val="00595B3A"/>
    <w:rsid w:val="00595B79"/>
    <w:rsid w:val="00596060"/>
    <w:rsid w:val="00596C3A"/>
    <w:rsid w:val="005A0167"/>
    <w:rsid w:val="005A04E1"/>
    <w:rsid w:val="005A0DF0"/>
    <w:rsid w:val="005A1048"/>
    <w:rsid w:val="005A1160"/>
    <w:rsid w:val="005A14D2"/>
    <w:rsid w:val="005A23DB"/>
    <w:rsid w:val="005A24E2"/>
    <w:rsid w:val="005A291D"/>
    <w:rsid w:val="005A3195"/>
    <w:rsid w:val="005A332E"/>
    <w:rsid w:val="005A52D1"/>
    <w:rsid w:val="005A532A"/>
    <w:rsid w:val="005A5BFE"/>
    <w:rsid w:val="005A689A"/>
    <w:rsid w:val="005A7968"/>
    <w:rsid w:val="005B01B1"/>
    <w:rsid w:val="005B07B3"/>
    <w:rsid w:val="005B13F4"/>
    <w:rsid w:val="005B1D74"/>
    <w:rsid w:val="005B2A84"/>
    <w:rsid w:val="005B2A8F"/>
    <w:rsid w:val="005B2D99"/>
    <w:rsid w:val="005B36E7"/>
    <w:rsid w:val="005B3B84"/>
    <w:rsid w:val="005B3CF6"/>
    <w:rsid w:val="005B3D5E"/>
    <w:rsid w:val="005B474A"/>
    <w:rsid w:val="005B4B9F"/>
    <w:rsid w:val="005B568A"/>
    <w:rsid w:val="005B56C7"/>
    <w:rsid w:val="005B5837"/>
    <w:rsid w:val="005B60AC"/>
    <w:rsid w:val="005B6A12"/>
    <w:rsid w:val="005B6C94"/>
    <w:rsid w:val="005C0ADC"/>
    <w:rsid w:val="005C123F"/>
    <w:rsid w:val="005C1546"/>
    <w:rsid w:val="005C1D8A"/>
    <w:rsid w:val="005C2148"/>
    <w:rsid w:val="005C276D"/>
    <w:rsid w:val="005C32A6"/>
    <w:rsid w:val="005C3347"/>
    <w:rsid w:val="005C33D7"/>
    <w:rsid w:val="005C449C"/>
    <w:rsid w:val="005C4E02"/>
    <w:rsid w:val="005C5253"/>
    <w:rsid w:val="005C6F91"/>
    <w:rsid w:val="005C72A3"/>
    <w:rsid w:val="005C73CA"/>
    <w:rsid w:val="005D04C9"/>
    <w:rsid w:val="005D04D7"/>
    <w:rsid w:val="005D0FA8"/>
    <w:rsid w:val="005D14B1"/>
    <w:rsid w:val="005D1643"/>
    <w:rsid w:val="005D1E4A"/>
    <w:rsid w:val="005D1EF8"/>
    <w:rsid w:val="005D21BB"/>
    <w:rsid w:val="005D2A48"/>
    <w:rsid w:val="005D3BB5"/>
    <w:rsid w:val="005D40D1"/>
    <w:rsid w:val="005D4534"/>
    <w:rsid w:val="005D4751"/>
    <w:rsid w:val="005D49E5"/>
    <w:rsid w:val="005D5965"/>
    <w:rsid w:val="005D6164"/>
    <w:rsid w:val="005D7484"/>
    <w:rsid w:val="005D74C6"/>
    <w:rsid w:val="005D7601"/>
    <w:rsid w:val="005D7A68"/>
    <w:rsid w:val="005E09BC"/>
    <w:rsid w:val="005E0ACF"/>
    <w:rsid w:val="005E1A7A"/>
    <w:rsid w:val="005E1D84"/>
    <w:rsid w:val="005E23A6"/>
    <w:rsid w:val="005E279B"/>
    <w:rsid w:val="005E333B"/>
    <w:rsid w:val="005E36DE"/>
    <w:rsid w:val="005E44FB"/>
    <w:rsid w:val="005E4660"/>
    <w:rsid w:val="005E4712"/>
    <w:rsid w:val="005E4D18"/>
    <w:rsid w:val="005E4F49"/>
    <w:rsid w:val="005E549D"/>
    <w:rsid w:val="005E61F5"/>
    <w:rsid w:val="005E6703"/>
    <w:rsid w:val="005E7C45"/>
    <w:rsid w:val="005E7F08"/>
    <w:rsid w:val="005F0568"/>
    <w:rsid w:val="005F0806"/>
    <w:rsid w:val="005F1418"/>
    <w:rsid w:val="005F15A6"/>
    <w:rsid w:val="005F171E"/>
    <w:rsid w:val="005F1CEF"/>
    <w:rsid w:val="005F2038"/>
    <w:rsid w:val="005F257C"/>
    <w:rsid w:val="005F2EB5"/>
    <w:rsid w:val="005F2F1E"/>
    <w:rsid w:val="005F3639"/>
    <w:rsid w:val="005F509D"/>
    <w:rsid w:val="005F68BA"/>
    <w:rsid w:val="005F73B6"/>
    <w:rsid w:val="005F7774"/>
    <w:rsid w:val="005F7A06"/>
    <w:rsid w:val="005F7C6E"/>
    <w:rsid w:val="00600F7A"/>
    <w:rsid w:val="0060122E"/>
    <w:rsid w:val="00602480"/>
    <w:rsid w:val="00602754"/>
    <w:rsid w:val="0060353A"/>
    <w:rsid w:val="006048B7"/>
    <w:rsid w:val="00605960"/>
    <w:rsid w:val="00605AC8"/>
    <w:rsid w:val="00605E17"/>
    <w:rsid w:val="0060621D"/>
    <w:rsid w:val="00606585"/>
    <w:rsid w:val="006073FC"/>
    <w:rsid w:val="0060793F"/>
    <w:rsid w:val="00610709"/>
    <w:rsid w:val="00611B5C"/>
    <w:rsid w:val="00612982"/>
    <w:rsid w:val="00612F75"/>
    <w:rsid w:val="00614FC9"/>
    <w:rsid w:val="00614FDA"/>
    <w:rsid w:val="00615636"/>
    <w:rsid w:val="00616441"/>
    <w:rsid w:val="00616484"/>
    <w:rsid w:val="0061677E"/>
    <w:rsid w:val="00616B55"/>
    <w:rsid w:val="006176B8"/>
    <w:rsid w:val="00620B86"/>
    <w:rsid w:val="00620BED"/>
    <w:rsid w:val="00621634"/>
    <w:rsid w:val="0062175E"/>
    <w:rsid w:val="00621C66"/>
    <w:rsid w:val="00621F92"/>
    <w:rsid w:val="006221A3"/>
    <w:rsid w:val="00622939"/>
    <w:rsid w:val="00622C8F"/>
    <w:rsid w:val="00622D99"/>
    <w:rsid w:val="00624E30"/>
    <w:rsid w:val="00626516"/>
    <w:rsid w:val="00626563"/>
    <w:rsid w:val="00627112"/>
    <w:rsid w:val="0062761C"/>
    <w:rsid w:val="00627B51"/>
    <w:rsid w:val="00630011"/>
    <w:rsid w:val="006303BF"/>
    <w:rsid w:val="00630A94"/>
    <w:rsid w:val="006318E5"/>
    <w:rsid w:val="00631B20"/>
    <w:rsid w:val="00633510"/>
    <w:rsid w:val="00634AAD"/>
    <w:rsid w:val="00634BD5"/>
    <w:rsid w:val="006350CA"/>
    <w:rsid w:val="0063592A"/>
    <w:rsid w:val="00635A28"/>
    <w:rsid w:val="0063691A"/>
    <w:rsid w:val="00636980"/>
    <w:rsid w:val="00636DF1"/>
    <w:rsid w:val="006370C4"/>
    <w:rsid w:val="0063718C"/>
    <w:rsid w:val="00637394"/>
    <w:rsid w:val="00637492"/>
    <w:rsid w:val="006375A0"/>
    <w:rsid w:val="0063769D"/>
    <w:rsid w:val="00637792"/>
    <w:rsid w:val="00637D2E"/>
    <w:rsid w:val="00637FAF"/>
    <w:rsid w:val="00640C76"/>
    <w:rsid w:val="00640D23"/>
    <w:rsid w:val="00641618"/>
    <w:rsid w:val="00641FD0"/>
    <w:rsid w:val="006428D9"/>
    <w:rsid w:val="006432DE"/>
    <w:rsid w:val="006436E7"/>
    <w:rsid w:val="00643E59"/>
    <w:rsid w:val="00645C57"/>
    <w:rsid w:val="00646DDE"/>
    <w:rsid w:val="006472F2"/>
    <w:rsid w:val="00647507"/>
    <w:rsid w:val="00647ACA"/>
    <w:rsid w:val="00647D56"/>
    <w:rsid w:val="006502A1"/>
    <w:rsid w:val="00651111"/>
    <w:rsid w:val="00651274"/>
    <w:rsid w:val="00652986"/>
    <w:rsid w:val="00653716"/>
    <w:rsid w:val="00653F28"/>
    <w:rsid w:val="006543EC"/>
    <w:rsid w:val="006549A2"/>
    <w:rsid w:val="00654DF0"/>
    <w:rsid w:val="006558F6"/>
    <w:rsid w:val="00655F19"/>
    <w:rsid w:val="006566A4"/>
    <w:rsid w:val="006566C1"/>
    <w:rsid w:val="00656CF2"/>
    <w:rsid w:val="006574F2"/>
    <w:rsid w:val="00657C90"/>
    <w:rsid w:val="006605B0"/>
    <w:rsid w:val="00660660"/>
    <w:rsid w:val="00660ECB"/>
    <w:rsid w:val="00661276"/>
    <w:rsid w:val="00661672"/>
    <w:rsid w:val="0066210C"/>
    <w:rsid w:val="00662320"/>
    <w:rsid w:val="00662EEA"/>
    <w:rsid w:val="006635C5"/>
    <w:rsid w:val="00664123"/>
    <w:rsid w:val="00664490"/>
    <w:rsid w:val="00665A0F"/>
    <w:rsid w:val="006666BC"/>
    <w:rsid w:val="0066675E"/>
    <w:rsid w:val="006668EA"/>
    <w:rsid w:val="00666A4B"/>
    <w:rsid w:val="00666CA2"/>
    <w:rsid w:val="006677D2"/>
    <w:rsid w:val="00667A77"/>
    <w:rsid w:val="00667E66"/>
    <w:rsid w:val="006701CC"/>
    <w:rsid w:val="006708B7"/>
    <w:rsid w:val="00670D16"/>
    <w:rsid w:val="00672057"/>
    <w:rsid w:val="006729E7"/>
    <w:rsid w:val="00672A26"/>
    <w:rsid w:val="00672A2D"/>
    <w:rsid w:val="00672ABB"/>
    <w:rsid w:val="00672F85"/>
    <w:rsid w:val="006730ED"/>
    <w:rsid w:val="006739D6"/>
    <w:rsid w:val="0067402B"/>
    <w:rsid w:val="0067551A"/>
    <w:rsid w:val="0067625C"/>
    <w:rsid w:val="006767B9"/>
    <w:rsid w:val="00676827"/>
    <w:rsid w:val="00676AB2"/>
    <w:rsid w:val="00676E58"/>
    <w:rsid w:val="00676F55"/>
    <w:rsid w:val="00677A0B"/>
    <w:rsid w:val="00680CA2"/>
    <w:rsid w:val="00681106"/>
    <w:rsid w:val="0068230B"/>
    <w:rsid w:val="00682747"/>
    <w:rsid w:val="006829A7"/>
    <w:rsid w:val="00682FC1"/>
    <w:rsid w:val="006846C3"/>
    <w:rsid w:val="00685281"/>
    <w:rsid w:val="0068582C"/>
    <w:rsid w:val="00685EFE"/>
    <w:rsid w:val="0068623B"/>
    <w:rsid w:val="006862B7"/>
    <w:rsid w:val="00687250"/>
    <w:rsid w:val="00687907"/>
    <w:rsid w:val="006914EC"/>
    <w:rsid w:val="00691DF4"/>
    <w:rsid w:val="00691F28"/>
    <w:rsid w:val="006923F1"/>
    <w:rsid w:val="0069241C"/>
    <w:rsid w:val="00692D35"/>
    <w:rsid w:val="00692F99"/>
    <w:rsid w:val="006935DA"/>
    <w:rsid w:val="00693AB8"/>
    <w:rsid w:val="00694349"/>
    <w:rsid w:val="00694981"/>
    <w:rsid w:val="00694B6D"/>
    <w:rsid w:val="00694EE6"/>
    <w:rsid w:val="0069502E"/>
    <w:rsid w:val="00695177"/>
    <w:rsid w:val="00695526"/>
    <w:rsid w:val="00695C6C"/>
    <w:rsid w:val="00696206"/>
    <w:rsid w:val="0069632C"/>
    <w:rsid w:val="006966E9"/>
    <w:rsid w:val="00696F3E"/>
    <w:rsid w:val="00697C08"/>
    <w:rsid w:val="006A0448"/>
    <w:rsid w:val="006A0B7B"/>
    <w:rsid w:val="006A1901"/>
    <w:rsid w:val="006A1EC8"/>
    <w:rsid w:val="006A2095"/>
    <w:rsid w:val="006A2B6F"/>
    <w:rsid w:val="006A2CDB"/>
    <w:rsid w:val="006A329D"/>
    <w:rsid w:val="006A38C3"/>
    <w:rsid w:val="006A3AB5"/>
    <w:rsid w:val="006A5B43"/>
    <w:rsid w:val="006A750A"/>
    <w:rsid w:val="006A7905"/>
    <w:rsid w:val="006B0253"/>
    <w:rsid w:val="006B05D3"/>
    <w:rsid w:val="006B08EC"/>
    <w:rsid w:val="006B0A05"/>
    <w:rsid w:val="006B0BB5"/>
    <w:rsid w:val="006B0CF2"/>
    <w:rsid w:val="006B154C"/>
    <w:rsid w:val="006B22B1"/>
    <w:rsid w:val="006B3419"/>
    <w:rsid w:val="006B3A78"/>
    <w:rsid w:val="006B491B"/>
    <w:rsid w:val="006B49B6"/>
    <w:rsid w:val="006B4C68"/>
    <w:rsid w:val="006B557A"/>
    <w:rsid w:val="006B5DB8"/>
    <w:rsid w:val="006B6E5C"/>
    <w:rsid w:val="006B70A0"/>
    <w:rsid w:val="006B756B"/>
    <w:rsid w:val="006B76FC"/>
    <w:rsid w:val="006B7701"/>
    <w:rsid w:val="006B7A87"/>
    <w:rsid w:val="006C1B89"/>
    <w:rsid w:val="006C2757"/>
    <w:rsid w:val="006C28E8"/>
    <w:rsid w:val="006C3181"/>
    <w:rsid w:val="006C46A5"/>
    <w:rsid w:val="006C4725"/>
    <w:rsid w:val="006C5FFE"/>
    <w:rsid w:val="006C6737"/>
    <w:rsid w:val="006C73FB"/>
    <w:rsid w:val="006C7585"/>
    <w:rsid w:val="006C7831"/>
    <w:rsid w:val="006C7E0F"/>
    <w:rsid w:val="006D0280"/>
    <w:rsid w:val="006D0846"/>
    <w:rsid w:val="006D0E05"/>
    <w:rsid w:val="006D0F35"/>
    <w:rsid w:val="006D1307"/>
    <w:rsid w:val="006D16A8"/>
    <w:rsid w:val="006D1798"/>
    <w:rsid w:val="006D372A"/>
    <w:rsid w:val="006D4476"/>
    <w:rsid w:val="006D45E6"/>
    <w:rsid w:val="006D4F8F"/>
    <w:rsid w:val="006D53FF"/>
    <w:rsid w:val="006D632E"/>
    <w:rsid w:val="006D7345"/>
    <w:rsid w:val="006D7487"/>
    <w:rsid w:val="006D78BE"/>
    <w:rsid w:val="006D7D9A"/>
    <w:rsid w:val="006E08DB"/>
    <w:rsid w:val="006E0A7E"/>
    <w:rsid w:val="006E16BE"/>
    <w:rsid w:val="006E191B"/>
    <w:rsid w:val="006E1B66"/>
    <w:rsid w:val="006E249D"/>
    <w:rsid w:val="006E2A30"/>
    <w:rsid w:val="006E2B20"/>
    <w:rsid w:val="006E30F8"/>
    <w:rsid w:val="006E35C4"/>
    <w:rsid w:val="006E385E"/>
    <w:rsid w:val="006E3896"/>
    <w:rsid w:val="006E4087"/>
    <w:rsid w:val="006E4870"/>
    <w:rsid w:val="006E6365"/>
    <w:rsid w:val="006E6664"/>
    <w:rsid w:val="006E6B0A"/>
    <w:rsid w:val="006E6E6D"/>
    <w:rsid w:val="006E7624"/>
    <w:rsid w:val="006F019C"/>
    <w:rsid w:val="006F07F3"/>
    <w:rsid w:val="006F102C"/>
    <w:rsid w:val="006F1340"/>
    <w:rsid w:val="006F1922"/>
    <w:rsid w:val="006F1BCA"/>
    <w:rsid w:val="006F2BDD"/>
    <w:rsid w:val="006F3186"/>
    <w:rsid w:val="006F3D43"/>
    <w:rsid w:val="006F3E85"/>
    <w:rsid w:val="006F44D7"/>
    <w:rsid w:val="006F518A"/>
    <w:rsid w:val="006F59A3"/>
    <w:rsid w:val="006F5CA3"/>
    <w:rsid w:val="006F6330"/>
    <w:rsid w:val="006F63EB"/>
    <w:rsid w:val="006F6A9F"/>
    <w:rsid w:val="006F6C5D"/>
    <w:rsid w:val="006F717F"/>
    <w:rsid w:val="006F7219"/>
    <w:rsid w:val="006F7321"/>
    <w:rsid w:val="006F7326"/>
    <w:rsid w:val="006F7873"/>
    <w:rsid w:val="006F7B4A"/>
    <w:rsid w:val="00700129"/>
    <w:rsid w:val="00700710"/>
    <w:rsid w:val="0070076B"/>
    <w:rsid w:val="007009CE"/>
    <w:rsid w:val="007012AF"/>
    <w:rsid w:val="00701363"/>
    <w:rsid w:val="007023AE"/>
    <w:rsid w:val="007036AF"/>
    <w:rsid w:val="00703738"/>
    <w:rsid w:val="00703E71"/>
    <w:rsid w:val="00704568"/>
    <w:rsid w:val="00704E2C"/>
    <w:rsid w:val="00705BB9"/>
    <w:rsid w:val="00705C69"/>
    <w:rsid w:val="00706599"/>
    <w:rsid w:val="00706FC7"/>
    <w:rsid w:val="0070709C"/>
    <w:rsid w:val="00707AF4"/>
    <w:rsid w:val="007108CE"/>
    <w:rsid w:val="00710B02"/>
    <w:rsid w:val="00711E01"/>
    <w:rsid w:val="00712BC2"/>
    <w:rsid w:val="007130F4"/>
    <w:rsid w:val="00713A7C"/>
    <w:rsid w:val="00714CD1"/>
    <w:rsid w:val="0071564C"/>
    <w:rsid w:val="0071713D"/>
    <w:rsid w:val="0071722B"/>
    <w:rsid w:val="00717B0D"/>
    <w:rsid w:val="007201FD"/>
    <w:rsid w:val="00720801"/>
    <w:rsid w:val="00720973"/>
    <w:rsid w:val="00721A12"/>
    <w:rsid w:val="007222AC"/>
    <w:rsid w:val="007226C0"/>
    <w:rsid w:val="00722A15"/>
    <w:rsid w:val="00722EB3"/>
    <w:rsid w:val="00723644"/>
    <w:rsid w:val="007239ED"/>
    <w:rsid w:val="0072450E"/>
    <w:rsid w:val="00724F7A"/>
    <w:rsid w:val="00725168"/>
    <w:rsid w:val="007256FA"/>
    <w:rsid w:val="00725D0D"/>
    <w:rsid w:val="0072614E"/>
    <w:rsid w:val="00726678"/>
    <w:rsid w:val="00727454"/>
    <w:rsid w:val="00727937"/>
    <w:rsid w:val="00730439"/>
    <w:rsid w:val="00731328"/>
    <w:rsid w:val="00731E10"/>
    <w:rsid w:val="00731F42"/>
    <w:rsid w:val="0073223D"/>
    <w:rsid w:val="00732767"/>
    <w:rsid w:val="0073392C"/>
    <w:rsid w:val="00733E19"/>
    <w:rsid w:val="00734651"/>
    <w:rsid w:val="00734AAE"/>
    <w:rsid w:val="00735A3B"/>
    <w:rsid w:val="00735F97"/>
    <w:rsid w:val="007363E1"/>
    <w:rsid w:val="00736C17"/>
    <w:rsid w:val="0073757F"/>
    <w:rsid w:val="007375E9"/>
    <w:rsid w:val="00737C71"/>
    <w:rsid w:val="00740E06"/>
    <w:rsid w:val="00741115"/>
    <w:rsid w:val="00741B8D"/>
    <w:rsid w:val="00741D36"/>
    <w:rsid w:val="00742065"/>
    <w:rsid w:val="007426FD"/>
    <w:rsid w:val="00742750"/>
    <w:rsid w:val="00743FCD"/>
    <w:rsid w:val="007443F5"/>
    <w:rsid w:val="00744968"/>
    <w:rsid w:val="00744B09"/>
    <w:rsid w:val="007452E5"/>
    <w:rsid w:val="0074582E"/>
    <w:rsid w:val="00746D95"/>
    <w:rsid w:val="00746DF1"/>
    <w:rsid w:val="00747153"/>
    <w:rsid w:val="007471FD"/>
    <w:rsid w:val="007479A3"/>
    <w:rsid w:val="00747A19"/>
    <w:rsid w:val="00747A1A"/>
    <w:rsid w:val="00747F04"/>
    <w:rsid w:val="007503B1"/>
    <w:rsid w:val="00750A6B"/>
    <w:rsid w:val="00750AA8"/>
    <w:rsid w:val="00750C3F"/>
    <w:rsid w:val="00750D39"/>
    <w:rsid w:val="007521E2"/>
    <w:rsid w:val="0075310E"/>
    <w:rsid w:val="00753295"/>
    <w:rsid w:val="00753927"/>
    <w:rsid w:val="00753C58"/>
    <w:rsid w:val="0075457A"/>
    <w:rsid w:val="00754800"/>
    <w:rsid w:val="00754980"/>
    <w:rsid w:val="00754B18"/>
    <w:rsid w:val="00754B93"/>
    <w:rsid w:val="00754C0A"/>
    <w:rsid w:val="00756C9B"/>
    <w:rsid w:val="00757BAB"/>
    <w:rsid w:val="00757E47"/>
    <w:rsid w:val="007603A6"/>
    <w:rsid w:val="00760899"/>
    <w:rsid w:val="007617BA"/>
    <w:rsid w:val="007621D9"/>
    <w:rsid w:val="007623E6"/>
    <w:rsid w:val="007628F9"/>
    <w:rsid w:val="00762EB0"/>
    <w:rsid w:val="00763541"/>
    <w:rsid w:val="00765364"/>
    <w:rsid w:val="0076640D"/>
    <w:rsid w:val="007666CC"/>
    <w:rsid w:val="00770B6E"/>
    <w:rsid w:val="0077101F"/>
    <w:rsid w:val="007713A3"/>
    <w:rsid w:val="0077185B"/>
    <w:rsid w:val="00771D12"/>
    <w:rsid w:val="007729E1"/>
    <w:rsid w:val="00772A19"/>
    <w:rsid w:val="00772F05"/>
    <w:rsid w:val="00775B1A"/>
    <w:rsid w:val="00775D91"/>
    <w:rsid w:val="00776E1C"/>
    <w:rsid w:val="00777676"/>
    <w:rsid w:val="00777920"/>
    <w:rsid w:val="00780069"/>
    <w:rsid w:val="007806F9"/>
    <w:rsid w:val="00780C17"/>
    <w:rsid w:val="0078155A"/>
    <w:rsid w:val="007816E3"/>
    <w:rsid w:val="007817F0"/>
    <w:rsid w:val="0078257C"/>
    <w:rsid w:val="0078340F"/>
    <w:rsid w:val="0078372C"/>
    <w:rsid w:val="00784CC5"/>
    <w:rsid w:val="00784ED1"/>
    <w:rsid w:val="007854A3"/>
    <w:rsid w:val="007856BB"/>
    <w:rsid w:val="00785E72"/>
    <w:rsid w:val="0078609C"/>
    <w:rsid w:val="00786460"/>
    <w:rsid w:val="0078776A"/>
    <w:rsid w:val="00787AB2"/>
    <w:rsid w:val="007901CF"/>
    <w:rsid w:val="007907A6"/>
    <w:rsid w:val="007910E3"/>
    <w:rsid w:val="00791A18"/>
    <w:rsid w:val="0079220D"/>
    <w:rsid w:val="00792773"/>
    <w:rsid w:val="00793B70"/>
    <w:rsid w:val="0079447C"/>
    <w:rsid w:val="0079468B"/>
    <w:rsid w:val="007946FB"/>
    <w:rsid w:val="00794A32"/>
    <w:rsid w:val="00794C15"/>
    <w:rsid w:val="00797A5B"/>
    <w:rsid w:val="007A0574"/>
    <w:rsid w:val="007A0D38"/>
    <w:rsid w:val="007A2129"/>
    <w:rsid w:val="007A2794"/>
    <w:rsid w:val="007A3B9F"/>
    <w:rsid w:val="007A415B"/>
    <w:rsid w:val="007A554F"/>
    <w:rsid w:val="007A558D"/>
    <w:rsid w:val="007A5D66"/>
    <w:rsid w:val="007A5DFE"/>
    <w:rsid w:val="007A60CE"/>
    <w:rsid w:val="007A6957"/>
    <w:rsid w:val="007A6ECF"/>
    <w:rsid w:val="007A70FC"/>
    <w:rsid w:val="007A7237"/>
    <w:rsid w:val="007A752A"/>
    <w:rsid w:val="007A76DF"/>
    <w:rsid w:val="007A791C"/>
    <w:rsid w:val="007B06E4"/>
    <w:rsid w:val="007B09CF"/>
    <w:rsid w:val="007B0BCE"/>
    <w:rsid w:val="007B1E24"/>
    <w:rsid w:val="007B24E3"/>
    <w:rsid w:val="007B25B0"/>
    <w:rsid w:val="007B25BE"/>
    <w:rsid w:val="007B31DE"/>
    <w:rsid w:val="007B3250"/>
    <w:rsid w:val="007B3FB7"/>
    <w:rsid w:val="007B4A13"/>
    <w:rsid w:val="007B5D8C"/>
    <w:rsid w:val="007B6067"/>
    <w:rsid w:val="007B7131"/>
    <w:rsid w:val="007B730C"/>
    <w:rsid w:val="007C00EB"/>
    <w:rsid w:val="007C100F"/>
    <w:rsid w:val="007C1122"/>
    <w:rsid w:val="007C16CB"/>
    <w:rsid w:val="007C2FD4"/>
    <w:rsid w:val="007C3AA6"/>
    <w:rsid w:val="007C4012"/>
    <w:rsid w:val="007C5739"/>
    <w:rsid w:val="007C6271"/>
    <w:rsid w:val="007C6F12"/>
    <w:rsid w:val="007C7EB9"/>
    <w:rsid w:val="007D04DF"/>
    <w:rsid w:val="007D0528"/>
    <w:rsid w:val="007D17ED"/>
    <w:rsid w:val="007D1B3E"/>
    <w:rsid w:val="007D1E28"/>
    <w:rsid w:val="007D4561"/>
    <w:rsid w:val="007D4799"/>
    <w:rsid w:val="007D4859"/>
    <w:rsid w:val="007D48AF"/>
    <w:rsid w:val="007D5B0E"/>
    <w:rsid w:val="007D5B61"/>
    <w:rsid w:val="007D635C"/>
    <w:rsid w:val="007D6CE8"/>
    <w:rsid w:val="007D759D"/>
    <w:rsid w:val="007E0B27"/>
    <w:rsid w:val="007E0EAF"/>
    <w:rsid w:val="007E14CC"/>
    <w:rsid w:val="007E1943"/>
    <w:rsid w:val="007E1B0C"/>
    <w:rsid w:val="007E2DD3"/>
    <w:rsid w:val="007E2EC5"/>
    <w:rsid w:val="007E36A0"/>
    <w:rsid w:val="007E431A"/>
    <w:rsid w:val="007E521B"/>
    <w:rsid w:val="007E52FA"/>
    <w:rsid w:val="007E5401"/>
    <w:rsid w:val="007E544B"/>
    <w:rsid w:val="007E5685"/>
    <w:rsid w:val="007E5755"/>
    <w:rsid w:val="007E5844"/>
    <w:rsid w:val="007E5A01"/>
    <w:rsid w:val="007E5D3E"/>
    <w:rsid w:val="007E5FF2"/>
    <w:rsid w:val="007E621B"/>
    <w:rsid w:val="007E6F1F"/>
    <w:rsid w:val="007E782B"/>
    <w:rsid w:val="007F0C28"/>
    <w:rsid w:val="007F381C"/>
    <w:rsid w:val="007F3889"/>
    <w:rsid w:val="007F3D2A"/>
    <w:rsid w:val="007F4617"/>
    <w:rsid w:val="007F496F"/>
    <w:rsid w:val="007F4F83"/>
    <w:rsid w:val="007F522A"/>
    <w:rsid w:val="007F69CB"/>
    <w:rsid w:val="00800050"/>
    <w:rsid w:val="0080015F"/>
    <w:rsid w:val="0080113F"/>
    <w:rsid w:val="0080117B"/>
    <w:rsid w:val="008011AB"/>
    <w:rsid w:val="008016D9"/>
    <w:rsid w:val="00801D41"/>
    <w:rsid w:val="0080236D"/>
    <w:rsid w:val="00802A0C"/>
    <w:rsid w:val="00802D4E"/>
    <w:rsid w:val="00802D91"/>
    <w:rsid w:val="00803D33"/>
    <w:rsid w:val="00804264"/>
    <w:rsid w:val="00805622"/>
    <w:rsid w:val="00805FC3"/>
    <w:rsid w:val="00806D70"/>
    <w:rsid w:val="00807DA5"/>
    <w:rsid w:val="00810EA4"/>
    <w:rsid w:val="0081225D"/>
    <w:rsid w:val="008131FD"/>
    <w:rsid w:val="00814FEB"/>
    <w:rsid w:val="008155EC"/>
    <w:rsid w:val="00816220"/>
    <w:rsid w:val="0081662D"/>
    <w:rsid w:val="00816CEA"/>
    <w:rsid w:val="008171C1"/>
    <w:rsid w:val="008175A2"/>
    <w:rsid w:val="008177E8"/>
    <w:rsid w:val="00820200"/>
    <w:rsid w:val="00820493"/>
    <w:rsid w:val="00820CD1"/>
    <w:rsid w:val="008214CE"/>
    <w:rsid w:val="008222FC"/>
    <w:rsid w:val="00822C7F"/>
    <w:rsid w:val="008236EA"/>
    <w:rsid w:val="00823A7C"/>
    <w:rsid w:val="0082404F"/>
    <w:rsid w:val="00824ACB"/>
    <w:rsid w:val="00824C43"/>
    <w:rsid w:val="00825BE0"/>
    <w:rsid w:val="00825F1E"/>
    <w:rsid w:val="00826001"/>
    <w:rsid w:val="00827899"/>
    <w:rsid w:val="00831445"/>
    <w:rsid w:val="0083237D"/>
    <w:rsid w:val="0083257E"/>
    <w:rsid w:val="00833812"/>
    <w:rsid w:val="00833B69"/>
    <w:rsid w:val="00834168"/>
    <w:rsid w:val="00834394"/>
    <w:rsid w:val="00834443"/>
    <w:rsid w:val="008346BA"/>
    <w:rsid w:val="008347D5"/>
    <w:rsid w:val="0083485B"/>
    <w:rsid w:val="008352DD"/>
    <w:rsid w:val="008356F1"/>
    <w:rsid w:val="00836999"/>
    <w:rsid w:val="00836F91"/>
    <w:rsid w:val="00837E82"/>
    <w:rsid w:val="00837FC6"/>
    <w:rsid w:val="008401BA"/>
    <w:rsid w:val="008407D5"/>
    <w:rsid w:val="0084095C"/>
    <w:rsid w:val="00840B89"/>
    <w:rsid w:val="00840FE5"/>
    <w:rsid w:val="00841026"/>
    <w:rsid w:val="00841AD3"/>
    <w:rsid w:val="008428DF"/>
    <w:rsid w:val="00842C0F"/>
    <w:rsid w:val="00843216"/>
    <w:rsid w:val="00843C23"/>
    <w:rsid w:val="00843CC5"/>
    <w:rsid w:val="00843D74"/>
    <w:rsid w:val="00844541"/>
    <w:rsid w:val="00844AC9"/>
    <w:rsid w:val="00844B35"/>
    <w:rsid w:val="00846415"/>
    <w:rsid w:val="0084692B"/>
    <w:rsid w:val="008469CE"/>
    <w:rsid w:val="00846BA4"/>
    <w:rsid w:val="00847A7C"/>
    <w:rsid w:val="008510A2"/>
    <w:rsid w:val="008511F3"/>
    <w:rsid w:val="00851838"/>
    <w:rsid w:val="00851B93"/>
    <w:rsid w:val="00851E2B"/>
    <w:rsid w:val="00853B36"/>
    <w:rsid w:val="00853BCF"/>
    <w:rsid w:val="00854172"/>
    <w:rsid w:val="0085448C"/>
    <w:rsid w:val="00854A0E"/>
    <w:rsid w:val="00854D77"/>
    <w:rsid w:val="00854F3A"/>
    <w:rsid w:val="00854F9F"/>
    <w:rsid w:val="008551D4"/>
    <w:rsid w:val="0085638C"/>
    <w:rsid w:val="00856839"/>
    <w:rsid w:val="00856B6F"/>
    <w:rsid w:val="008570C9"/>
    <w:rsid w:val="00857154"/>
    <w:rsid w:val="00857FA9"/>
    <w:rsid w:val="00861704"/>
    <w:rsid w:val="0086184F"/>
    <w:rsid w:val="008627CA"/>
    <w:rsid w:val="00862E5E"/>
    <w:rsid w:val="00863729"/>
    <w:rsid w:val="00863C9A"/>
    <w:rsid w:val="00863FD8"/>
    <w:rsid w:val="00864123"/>
    <w:rsid w:val="00864189"/>
    <w:rsid w:val="008645B1"/>
    <w:rsid w:val="00864994"/>
    <w:rsid w:val="00865155"/>
    <w:rsid w:val="0086596D"/>
    <w:rsid w:val="00865B47"/>
    <w:rsid w:val="008662C0"/>
    <w:rsid w:val="008677EB"/>
    <w:rsid w:val="0087053A"/>
    <w:rsid w:val="008709B7"/>
    <w:rsid w:val="00870D20"/>
    <w:rsid w:val="008727AC"/>
    <w:rsid w:val="00872991"/>
    <w:rsid w:val="0087444E"/>
    <w:rsid w:val="00875AFA"/>
    <w:rsid w:val="00875F37"/>
    <w:rsid w:val="008764CF"/>
    <w:rsid w:val="00877452"/>
    <w:rsid w:val="00881CB0"/>
    <w:rsid w:val="00881CF0"/>
    <w:rsid w:val="00882F9D"/>
    <w:rsid w:val="00883100"/>
    <w:rsid w:val="0088364B"/>
    <w:rsid w:val="00883851"/>
    <w:rsid w:val="008838FB"/>
    <w:rsid w:val="00884FBE"/>
    <w:rsid w:val="0088500A"/>
    <w:rsid w:val="008851CF"/>
    <w:rsid w:val="0088595D"/>
    <w:rsid w:val="00885E24"/>
    <w:rsid w:val="00885EF1"/>
    <w:rsid w:val="00886C1E"/>
    <w:rsid w:val="0089045C"/>
    <w:rsid w:val="0089063F"/>
    <w:rsid w:val="008908F2"/>
    <w:rsid w:val="008909F9"/>
    <w:rsid w:val="008917AC"/>
    <w:rsid w:val="00891E61"/>
    <w:rsid w:val="0089203D"/>
    <w:rsid w:val="00892771"/>
    <w:rsid w:val="00892A71"/>
    <w:rsid w:val="0089325E"/>
    <w:rsid w:val="00893455"/>
    <w:rsid w:val="00895134"/>
    <w:rsid w:val="00895971"/>
    <w:rsid w:val="00895D52"/>
    <w:rsid w:val="008973C2"/>
    <w:rsid w:val="008A01D6"/>
    <w:rsid w:val="008A1113"/>
    <w:rsid w:val="008A1D74"/>
    <w:rsid w:val="008A2B73"/>
    <w:rsid w:val="008A2BC7"/>
    <w:rsid w:val="008A345C"/>
    <w:rsid w:val="008A3840"/>
    <w:rsid w:val="008A4239"/>
    <w:rsid w:val="008A486F"/>
    <w:rsid w:val="008A4A1F"/>
    <w:rsid w:val="008A591C"/>
    <w:rsid w:val="008A603F"/>
    <w:rsid w:val="008A69C4"/>
    <w:rsid w:val="008A6C62"/>
    <w:rsid w:val="008A7259"/>
    <w:rsid w:val="008A74CB"/>
    <w:rsid w:val="008B1082"/>
    <w:rsid w:val="008B161A"/>
    <w:rsid w:val="008B1A86"/>
    <w:rsid w:val="008B2851"/>
    <w:rsid w:val="008B291A"/>
    <w:rsid w:val="008B31A4"/>
    <w:rsid w:val="008B327B"/>
    <w:rsid w:val="008B45E5"/>
    <w:rsid w:val="008B4609"/>
    <w:rsid w:val="008B6124"/>
    <w:rsid w:val="008B6509"/>
    <w:rsid w:val="008B69B8"/>
    <w:rsid w:val="008B6C2E"/>
    <w:rsid w:val="008B6D43"/>
    <w:rsid w:val="008B7E72"/>
    <w:rsid w:val="008C05A4"/>
    <w:rsid w:val="008C0D8D"/>
    <w:rsid w:val="008C0FDC"/>
    <w:rsid w:val="008C10DD"/>
    <w:rsid w:val="008C13E2"/>
    <w:rsid w:val="008C209A"/>
    <w:rsid w:val="008C27A3"/>
    <w:rsid w:val="008C329A"/>
    <w:rsid w:val="008C3FA7"/>
    <w:rsid w:val="008C401E"/>
    <w:rsid w:val="008C4DEF"/>
    <w:rsid w:val="008C576A"/>
    <w:rsid w:val="008C5D66"/>
    <w:rsid w:val="008C67F3"/>
    <w:rsid w:val="008C7643"/>
    <w:rsid w:val="008C7B4D"/>
    <w:rsid w:val="008D01DC"/>
    <w:rsid w:val="008D251F"/>
    <w:rsid w:val="008D2645"/>
    <w:rsid w:val="008D2E26"/>
    <w:rsid w:val="008D30F6"/>
    <w:rsid w:val="008D367A"/>
    <w:rsid w:val="008D369C"/>
    <w:rsid w:val="008D3A99"/>
    <w:rsid w:val="008D412F"/>
    <w:rsid w:val="008D45D1"/>
    <w:rsid w:val="008D48B1"/>
    <w:rsid w:val="008D4B45"/>
    <w:rsid w:val="008D4BBA"/>
    <w:rsid w:val="008D5470"/>
    <w:rsid w:val="008D5603"/>
    <w:rsid w:val="008D5A33"/>
    <w:rsid w:val="008D6DCE"/>
    <w:rsid w:val="008D730D"/>
    <w:rsid w:val="008D7513"/>
    <w:rsid w:val="008D7599"/>
    <w:rsid w:val="008D78A3"/>
    <w:rsid w:val="008D78A5"/>
    <w:rsid w:val="008D7909"/>
    <w:rsid w:val="008E0FEC"/>
    <w:rsid w:val="008E12EF"/>
    <w:rsid w:val="008E1678"/>
    <w:rsid w:val="008E1B0B"/>
    <w:rsid w:val="008E2381"/>
    <w:rsid w:val="008E23EA"/>
    <w:rsid w:val="008E26F7"/>
    <w:rsid w:val="008E3208"/>
    <w:rsid w:val="008E431C"/>
    <w:rsid w:val="008E5CFD"/>
    <w:rsid w:val="008E6300"/>
    <w:rsid w:val="008E6533"/>
    <w:rsid w:val="008E7C77"/>
    <w:rsid w:val="008F02C3"/>
    <w:rsid w:val="008F0811"/>
    <w:rsid w:val="008F1471"/>
    <w:rsid w:val="008F1D54"/>
    <w:rsid w:val="008F2B26"/>
    <w:rsid w:val="008F2C69"/>
    <w:rsid w:val="008F3609"/>
    <w:rsid w:val="008F36C0"/>
    <w:rsid w:val="008F3805"/>
    <w:rsid w:val="008F4772"/>
    <w:rsid w:val="008F4E38"/>
    <w:rsid w:val="008F4E68"/>
    <w:rsid w:val="008F557C"/>
    <w:rsid w:val="008F57E3"/>
    <w:rsid w:val="008F5E14"/>
    <w:rsid w:val="008F6B8F"/>
    <w:rsid w:val="008F7308"/>
    <w:rsid w:val="008F7EAA"/>
    <w:rsid w:val="009001DC"/>
    <w:rsid w:val="009009F4"/>
    <w:rsid w:val="00900E5D"/>
    <w:rsid w:val="00901008"/>
    <w:rsid w:val="00901050"/>
    <w:rsid w:val="00901304"/>
    <w:rsid w:val="009017C1"/>
    <w:rsid w:val="00901C96"/>
    <w:rsid w:val="00902763"/>
    <w:rsid w:val="0090289A"/>
    <w:rsid w:val="00902B5D"/>
    <w:rsid w:val="00902E65"/>
    <w:rsid w:val="009034AC"/>
    <w:rsid w:val="009040CA"/>
    <w:rsid w:val="00904299"/>
    <w:rsid w:val="009048EB"/>
    <w:rsid w:val="009053D6"/>
    <w:rsid w:val="00905570"/>
    <w:rsid w:val="00905C6A"/>
    <w:rsid w:val="00906092"/>
    <w:rsid w:val="009064E6"/>
    <w:rsid w:val="00906872"/>
    <w:rsid w:val="0090716D"/>
    <w:rsid w:val="00907307"/>
    <w:rsid w:val="00907A76"/>
    <w:rsid w:val="00910F05"/>
    <w:rsid w:val="009116DF"/>
    <w:rsid w:val="00911833"/>
    <w:rsid w:val="0091275D"/>
    <w:rsid w:val="00912D42"/>
    <w:rsid w:val="00913988"/>
    <w:rsid w:val="00913BB5"/>
    <w:rsid w:val="00913DEE"/>
    <w:rsid w:val="00913F38"/>
    <w:rsid w:val="009144D7"/>
    <w:rsid w:val="0091547F"/>
    <w:rsid w:val="00915EB2"/>
    <w:rsid w:val="009162F5"/>
    <w:rsid w:val="00916482"/>
    <w:rsid w:val="00916B83"/>
    <w:rsid w:val="009177A4"/>
    <w:rsid w:val="00917FA2"/>
    <w:rsid w:val="00920024"/>
    <w:rsid w:val="009205D9"/>
    <w:rsid w:val="0092095C"/>
    <w:rsid w:val="0092278E"/>
    <w:rsid w:val="00923434"/>
    <w:rsid w:val="00925D99"/>
    <w:rsid w:val="00925DEC"/>
    <w:rsid w:val="00925F35"/>
    <w:rsid w:val="00925FDC"/>
    <w:rsid w:val="00926406"/>
    <w:rsid w:val="00926470"/>
    <w:rsid w:val="00926774"/>
    <w:rsid w:val="00926A5E"/>
    <w:rsid w:val="009271F8"/>
    <w:rsid w:val="00930102"/>
    <w:rsid w:val="0093145B"/>
    <w:rsid w:val="00931AAC"/>
    <w:rsid w:val="009322EC"/>
    <w:rsid w:val="00932B8C"/>
    <w:rsid w:val="00933908"/>
    <w:rsid w:val="00933930"/>
    <w:rsid w:val="00933A05"/>
    <w:rsid w:val="009342B8"/>
    <w:rsid w:val="0093440F"/>
    <w:rsid w:val="009358C5"/>
    <w:rsid w:val="00935906"/>
    <w:rsid w:val="00937252"/>
    <w:rsid w:val="00937703"/>
    <w:rsid w:val="009378C0"/>
    <w:rsid w:val="00937E3A"/>
    <w:rsid w:val="00937F12"/>
    <w:rsid w:val="00940392"/>
    <w:rsid w:val="009405AF"/>
    <w:rsid w:val="009405D0"/>
    <w:rsid w:val="00940AE0"/>
    <w:rsid w:val="0094107D"/>
    <w:rsid w:val="00942382"/>
    <w:rsid w:val="009434DA"/>
    <w:rsid w:val="009437FA"/>
    <w:rsid w:val="00943BEA"/>
    <w:rsid w:val="0094479F"/>
    <w:rsid w:val="00945940"/>
    <w:rsid w:val="009463C8"/>
    <w:rsid w:val="009467A6"/>
    <w:rsid w:val="00946C64"/>
    <w:rsid w:val="00946D44"/>
    <w:rsid w:val="00946DB0"/>
    <w:rsid w:val="00947021"/>
    <w:rsid w:val="0094717B"/>
    <w:rsid w:val="00947328"/>
    <w:rsid w:val="0094763E"/>
    <w:rsid w:val="00947FC3"/>
    <w:rsid w:val="0095066A"/>
    <w:rsid w:val="009507E0"/>
    <w:rsid w:val="00950B4E"/>
    <w:rsid w:val="00950BC3"/>
    <w:rsid w:val="00951B9C"/>
    <w:rsid w:val="00951CB4"/>
    <w:rsid w:val="00951F7D"/>
    <w:rsid w:val="00951FB9"/>
    <w:rsid w:val="00953C63"/>
    <w:rsid w:val="009543F5"/>
    <w:rsid w:val="00955337"/>
    <w:rsid w:val="0095549B"/>
    <w:rsid w:val="00955AC8"/>
    <w:rsid w:val="00955B06"/>
    <w:rsid w:val="00955B44"/>
    <w:rsid w:val="00956515"/>
    <w:rsid w:val="009566EC"/>
    <w:rsid w:val="00956A18"/>
    <w:rsid w:val="00956A4A"/>
    <w:rsid w:val="00956AA3"/>
    <w:rsid w:val="00956B19"/>
    <w:rsid w:val="009574B6"/>
    <w:rsid w:val="00957845"/>
    <w:rsid w:val="00957D73"/>
    <w:rsid w:val="0096014D"/>
    <w:rsid w:val="0096036A"/>
    <w:rsid w:val="0096069D"/>
    <w:rsid w:val="00960914"/>
    <w:rsid w:val="00960F81"/>
    <w:rsid w:val="00962650"/>
    <w:rsid w:val="009641A9"/>
    <w:rsid w:val="00964FCD"/>
    <w:rsid w:val="00965124"/>
    <w:rsid w:val="00965398"/>
    <w:rsid w:val="009656E6"/>
    <w:rsid w:val="0096570D"/>
    <w:rsid w:val="0096649E"/>
    <w:rsid w:val="00967402"/>
    <w:rsid w:val="009676FC"/>
    <w:rsid w:val="00967FE1"/>
    <w:rsid w:val="00970612"/>
    <w:rsid w:val="00971C33"/>
    <w:rsid w:val="009726D9"/>
    <w:rsid w:val="009729C5"/>
    <w:rsid w:val="00972B0C"/>
    <w:rsid w:val="00973007"/>
    <w:rsid w:val="00973323"/>
    <w:rsid w:val="0097336D"/>
    <w:rsid w:val="00973571"/>
    <w:rsid w:val="0097592B"/>
    <w:rsid w:val="00976104"/>
    <w:rsid w:val="00976374"/>
    <w:rsid w:val="0097646A"/>
    <w:rsid w:val="00976A2F"/>
    <w:rsid w:val="0097758C"/>
    <w:rsid w:val="00977F11"/>
    <w:rsid w:val="0098215F"/>
    <w:rsid w:val="00982DC6"/>
    <w:rsid w:val="00982EBD"/>
    <w:rsid w:val="009839F2"/>
    <w:rsid w:val="009841CB"/>
    <w:rsid w:val="009848F0"/>
    <w:rsid w:val="00984F80"/>
    <w:rsid w:val="00985654"/>
    <w:rsid w:val="00985B68"/>
    <w:rsid w:val="0098609A"/>
    <w:rsid w:val="009871E3"/>
    <w:rsid w:val="00987D54"/>
    <w:rsid w:val="00990035"/>
    <w:rsid w:val="00990046"/>
    <w:rsid w:val="00990558"/>
    <w:rsid w:val="00990758"/>
    <w:rsid w:val="00990D48"/>
    <w:rsid w:val="0099159D"/>
    <w:rsid w:val="0099174F"/>
    <w:rsid w:val="009931AF"/>
    <w:rsid w:val="00993222"/>
    <w:rsid w:val="00994560"/>
    <w:rsid w:val="009948D1"/>
    <w:rsid w:val="00994D99"/>
    <w:rsid w:val="0099523E"/>
    <w:rsid w:val="009952A8"/>
    <w:rsid w:val="009954B2"/>
    <w:rsid w:val="009959B9"/>
    <w:rsid w:val="00995F58"/>
    <w:rsid w:val="00996052"/>
    <w:rsid w:val="009961D0"/>
    <w:rsid w:val="009968B2"/>
    <w:rsid w:val="00997F1C"/>
    <w:rsid w:val="00997F3C"/>
    <w:rsid w:val="009A058E"/>
    <w:rsid w:val="009A05EC"/>
    <w:rsid w:val="009A1032"/>
    <w:rsid w:val="009A11EC"/>
    <w:rsid w:val="009A1394"/>
    <w:rsid w:val="009A1898"/>
    <w:rsid w:val="009A1C48"/>
    <w:rsid w:val="009A2D97"/>
    <w:rsid w:val="009A41BD"/>
    <w:rsid w:val="009A45FC"/>
    <w:rsid w:val="009A4817"/>
    <w:rsid w:val="009A4E78"/>
    <w:rsid w:val="009A4EA2"/>
    <w:rsid w:val="009A5078"/>
    <w:rsid w:val="009A54F8"/>
    <w:rsid w:val="009A6219"/>
    <w:rsid w:val="009A7816"/>
    <w:rsid w:val="009A7F69"/>
    <w:rsid w:val="009B06E4"/>
    <w:rsid w:val="009B1857"/>
    <w:rsid w:val="009B18E3"/>
    <w:rsid w:val="009B1FB8"/>
    <w:rsid w:val="009B2687"/>
    <w:rsid w:val="009B2A97"/>
    <w:rsid w:val="009B3A78"/>
    <w:rsid w:val="009B3C85"/>
    <w:rsid w:val="009B4397"/>
    <w:rsid w:val="009B4883"/>
    <w:rsid w:val="009B4B0F"/>
    <w:rsid w:val="009B4B7C"/>
    <w:rsid w:val="009B4BE0"/>
    <w:rsid w:val="009B4D9B"/>
    <w:rsid w:val="009B4FFD"/>
    <w:rsid w:val="009B5082"/>
    <w:rsid w:val="009B53C2"/>
    <w:rsid w:val="009B5903"/>
    <w:rsid w:val="009B6003"/>
    <w:rsid w:val="009B617B"/>
    <w:rsid w:val="009B656C"/>
    <w:rsid w:val="009B67D6"/>
    <w:rsid w:val="009B7782"/>
    <w:rsid w:val="009B7F47"/>
    <w:rsid w:val="009C1761"/>
    <w:rsid w:val="009C3804"/>
    <w:rsid w:val="009C4AD7"/>
    <w:rsid w:val="009C4E2C"/>
    <w:rsid w:val="009C5729"/>
    <w:rsid w:val="009C5A14"/>
    <w:rsid w:val="009C6BF1"/>
    <w:rsid w:val="009C76C4"/>
    <w:rsid w:val="009C76E9"/>
    <w:rsid w:val="009D021E"/>
    <w:rsid w:val="009D099B"/>
    <w:rsid w:val="009D0B94"/>
    <w:rsid w:val="009D1483"/>
    <w:rsid w:val="009D14D3"/>
    <w:rsid w:val="009D1E75"/>
    <w:rsid w:val="009D2E4C"/>
    <w:rsid w:val="009D362C"/>
    <w:rsid w:val="009D381C"/>
    <w:rsid w:val="009D40CF"/>
    <w:rsid w:val="009D546E"/>
    <w:rsid w:val="009D54FB"/>
    <w:rsid w:val="009D578D"/>
    <w:rsid w:val="009D59AB"/>
    <w:rsid w:val="009D655A"/>
    <w:rsid w:val="009D6D90"/>
    <w:rsid w:val="009D6DD2"/>
    <w:rsid w:val="009E0505"/>
    <w:rsid w:val="009E0755"/>
    <w:rsid w:val="009E077C"/>
    <w:rsid w:val="009E39FB"/>
    <w:rsid w:val="009E40F5"/>
    <w:rsid w:val="009E46F9"/>
    <w:rsid w:val="009E4EE6"/>
    <w:rsid w:val="009E54C7"/>
    <w:rsid w:val="009E57FF"/>
    <w:rsid w:val="009E6286"/>
    <w:rsid w:val="009E7526"/>
    <w:rsid w:val="009E77D5"/>
    <w:rsid w:val="009E7D5A"/>
    <w:rsid w:val="009F0BBB"/>
    <w:rsid w:val="009F0EE9"/>
    <w:rsid w:val="009F178F"/>
    <w:rsid w:val="009F23AD"/>
    <w:rsid w:val="009F2961"/>
    <w:rsid w:val="009F3080"/>
    <w:rsid w:val="009F3D35"/>
    <w:rsid w:val="009F4872"/>
    <w:rsid w:val="009F4A46"/>
    <w:rsid w:val="009F4B30"/>
    <w:rsid w:val="009F4C35"/>
    <w:rsid w:val="009F4E67"/>
    <w:rsid w:val="009F4E7F"/>
    <w:rsid w:val="009F500B"/>
    <w:rsid w:val="009F5249"/>
    <w:rsid w:val="009F637D"/>
    <w:rsid w:val="009F63A3"/>
    <w:rsid w:val="009F64A2"/>
    <w:rsid w:val="009F693B"/>
    <w:rsid w:val="009F6ADD"/>
    <w:rsid w:val="009F6BE3"/>
    <w:rsid w:val="009F7250"/>
    <w:rsid w:val="00A005CA"/>
    <w:rsid w:val="00A00705"/>
    <w:rsid w:val="00A00A97"/>
    <w:rsid w:val="00A0125A"/>
    <w:rsid w:val="00A016E8"/>
    <w:rsid w:val="00A01D5E"/>
    <w:rsid w:val="00A0278A"/>
    <w:rsid w:val="00A03797"/>
    <w:rsid w:val="00A03BE8"/>
    <w:rsid w:val="00A0404D"/>
    <w:rsid w:val="00A0489B"/>
    <w:rsid w:val="00A05397"/>
    <w:rsid w:val="00A0593E"/>
    <w:rsid w:val="00A05A3D"/>
    <w:rsid w:val="00A05BED"/>
    <w:rsid w:val="00A063CE"/>
    <w:rsid w:val="00A06407"/>
    <w:rsid w:val="00A0784E"/>
    <w:rsid w:val="00A122D4"/>
    <w:rsid w:val="00A12695"/>
    <w:rsid w:val="00A139EA"/>
    <w:rsid w:val="00A148C4"/>
    <w:rsid w:val="00A15170"/>
    <w:rsid w:val="00A161AF"/>
    <w:rsid w:val="00A169D8"/>
    <w:rsid w:val="00A2042A"/>
    <w:rsid w:val="00A20A85"/>
    <w:rsid w:val="00A216C4"/>
    <w:rsid w:val="00A21AB2"/>
    <w:rsid w:val="00A232ED"/>
    <w:rsid w:val="00A23C81"/>
    <w:rsid w:val="00A2464A"/>
    <w:rsid w:val="00A246F3"/>
    <w:rsid w:val="00A24E0E"/>
    <w:rsid w:val="00A25260"/>
    <w:rsid w:val="00A25970"/>
    <w:rsid w:val="00A2660A"/>
    <w:rsid w:val="00A27042"/>
    <w:rsid w:val="00A27283"/>
    <w:rsid w:val="00A27923"/>
    <w:rsid w:val="00A302CD"/>
    <w:rsid w:val="00A31692"/>
    <w:rsid w:val="00A31B01"/>
    <w:rsid w:val="00A31F15"/>
    <w:rsid w:val="00A326D2"/>
    <w:rsid w:val="00A335BE"/>
    <w:rsid w:val="00A33DB3"/>
    <w:rsid w:val="00A3430B"/>
    <w:rsid w:val="00A352E0"/>
    <w:rsid w:val="00A35B40"/>
    <w:rsid w:val="00A369CE"/>
    <w:rsid w:val="00A37175"/>
    <w:rsid w:val="00A372BC"/>
    <w:rsid w:val="00A379F5"/>
    <w:rsid w:val="00A4016A"/>
    <w:rsid w:val="00A412B9"/>
    <w:rsid w:val="00A41422"/>
    <w:rsid w:val="00A42C41"/>
    <w:rsid w:val="00A43E79"/>
    <w:rsid w:val="00A44602"/>
    <w:rsid w:val="00A455C4"/>
    <w:rsid w:val="00A46586"/>
    <w:rsid w:val="00A465C0"/>
    <w:rsid w:val="00A46D5A"/>
    <w:rsid w:val="00A47180"/>
    <w:rsid w:val="00A471E7"/>
    <w:rsid w:val="00A472A3"/>
    <w:rsid w:val="00A47423"/>
    <w:rsid w:val="00A50176"/>
    <w:rsid w:val="00A50525"/>
    <w:rsid w:val="00A50588"/>
    <w:rsid w:val="00A50612"/>
    <w:rsid w:val="00A5072B"/>
    <w:rsid w:val="00A51570"/>
    <w:rsid w:val="00A51C9B"/>
    <w:rsid w:val="00A52960"/>
    <w:rsid w:val="00A52DCE"/>
    <w:rsid w:val="00A537EF"/>
    <w:rsid w:val="00A5416D"/>
    <w:rsid w:val="00A54424"/>
    <w:rsid w:val="00A545CC"/>
    <w:rsid w:val="00A547D8"/>
    <w:rsid w:val="00A55463"/>
    <w:rsid w:val="00A55749"/>
    <w:rsid w:val="00A55A92"/>
    <w:rsid w:val="00A563CC"/>
    <w:rsid w:val="00A565EC"/>
    <w:rsid w:val="00A57823"/>
    <w:rsid w:val="00A6028A"/>
    <w:rsid w:val="00A6081C"/>
    <w:rsid w:val="00A613DC"/>
    <w:rsid w:val="00A61C23"/>
    <w:rsid w:val="00A61F96"/>
    <w:rsid w:val="00A63BE9"/>
    <w:rsid w:val="00A64759"/>
    <w:rsid w:val="00A64E43"/>
    <w:rsid w:val="00A655ED"/>
    <w:rsid w:val="00A65885"/>
    <w:rsid w:val="00A65C1A"/>
    <w:rsid w:val="00A66671"/>
    <w:rsid w:val="00A66F7A"/>
    <w:rsid w:val="00A67C9E"/>
    <w:rsid w:val="00A70240"/>
    <w:rsid w:val="00A703A5"/>
    <w:rsid w:val="00A70431"/>
    <w:rsid w:val="00A70611"/>
    <w:rsid w:val="00A70702"/>
    <w:rsid w:val="00A708EE"/>
    <w:rsid w:val="00A70C17"/>
    <w:rsid w:val="00A73DA0"/>
    <w:rsid w:val="00A74CA0"/>
    <w:rsid w:val="00A74D8F"/>
    <w:rsid w:val="00A764B3"/>
    <w:rsid w:val="00A76531"/>
    <w:rsid w:val="00A76E30"/>
    <w:rsid w:val="00A76FA9"/>
    <w:rsid w:val="00A77365"/>
    <w:rsid w:val="00A774E8"/>
    <w:rsid w:val="00A77E5C"/>
    <w:rsid w:val="00A8132C"/>
    <w:rsid w:val="00A81D51"/>
    <w:rsid w:val="00A82794"/>
    <w:rsid w:val="00A82B91"/>
    <w:rsid w:val="00A82C5B"/>
    <w:rsid w:val="00A82D88"/>
    <w:rsid w:val="00A8350B"/>
    <w:rsid w:val="00A83FB3"/>
    <w:rsid w:val="00A85586"/>
    <w:rsid w:val="00A85743"/>
    <w:rsid w:val="00A85C48"/>
    <w:rsid w:val="00A86325"/>
    <w:rsid w:val="00A865A1"/>
    <w:rsid w:val="00A86AD0"/>
    <w:rsid w:val="00A86ECA"/>
    <w:rsid w:val="00A874D6"/>
    <w:rsid w:val="00A877E8"/>
    <w:rsid w:val="00A905A0"/>
    <w:rsid w:val="00A91C94"/>
    <w:rsid w:val="00A91CA9"/>
    <w:rsid w:val="00A91E46"/>
    <w:rsid w:val="00A925B6"/>
    <w:rsid w:val="00A92722"/>
    <w:rsid w:val="00A93D20"/>
    <w:rsid w:val="00A954A4"/>
    <w:rsid w:val="00A9599D"/>
    <w:rsid w:val="00AA084E"/>
    <w:rsid w:val="00AA0B5A"/>
    <w:rsid w:val="00AA0DAF"/>
    <w:rsid w:val="00AA15FF"/>
    <w:rsid w:val="00AA2006"/>
    <w:rsid w:val="00AA20FA"/>
    <w:rsid w:val="00AA30AA"/>
    <w:rsid w:val="00AA4784"/>
    <w:rsid w:val="00AA532A"/>
    <w:rsid w:val="00AA61EF"/>
    <w:rsid w:val="00AA6609"/>
    <w:rsid w:val="00AA6812"/>
    <w:rsid w:val="00AA6C96"/>
    <w:rsid w:val="00AA7441"/>
    <w:rsid w:val="00AA78A4"/>
    <w:rsid w:val="00AA7E33"/>
    <w:rsid w:val="00AB03FE"/>
    <w:rsid w:val="00AB099A"/>
    <w:rsid w:val="00AB09B2"/>
    <w:rsid w:val="00AB1433"/>
    <w:rsid w:val="00AB1C22"/>
    <w:rsid w:val="00AB1F95"/>
    <w:rsid w:val="00AB29BA"/>
    <w:rsid w:val="00AB2BEF"/>
    <w:rsid w:val="00AB359B"/>
    <w:rsid w:val="00AB3D75"/>
    <w:rsid w:val="00AB4CBD"/>
    <w:rsid w:val="00AB4DA0"/>
    <w:rsid w:val="00AB516C"/>
    <w:rsid w:val="00AB52A9"/>
    <w:rsid w:val="00AB5BC3"/>
    <w:rsid w:val="00AB61CB"/>
    <w:rsid w:val="00AB685E"/>
    <w:rsid w:val="00AB759A"/>
    <w:rsid w:val="00AC072E"/>
    <w:rsid w:val="00AC0BE8"/>
    <w:rsid w:val="00AC0F9E"/>
    <w:rsid w:val="00AC1397"/>
    <w:rsid w:val="00AC1FC6"/>
    <w:rsid w:val="00AC227C"/>
    <w:rsid w:val="00AC3593"/>
    <w:rsid w:val="00AC37A7"/>
    <w:rsid w:val="00AC390D"/>
    <w:rsid w:val="00AC4052"/>
    <w:rsid w:val="00AC4111"/>
    <w:rsid w:val="00AC4AD9"/>
    <w:rsid w:val="00AC4B2C"/>
    <w:rsid w:val="00AC567B"/>
    <w:rsid w:val="00AC57B6"/>
    <w:rsid w:val="00AC596A"/>
    <w:rsid w:val="00AC6149"/>
    <w:rsid w:val="00AC6299"/>
    <w:rsid w:val="00AC7412"/>
    <w:rsid w:val="00AC799C"/>
    <w:rsid w:val="00AC7CCA"/>
    <w:rsid w:val="00AD0812"/>
    <w:rsid w:val="00AD15F2"/>
    <w:rsid w:val="00AD275E"/>
    <w:rsid w:val="00AD2A9E"/>
    <w:rsid w:val="00AD2CC2"/>
    <w:rsid w:val="00AD3606"/>
    <w:rsid w:val="00AD36CA"/>
    <w:rsid w:val="00AD38C4"/>
    <w:rsid w:val="00AD3A52"/>
    <w:rsid w:val="00AD3F2C"/>
    <w:rsid w:val="00AD43DF"/>
    <w:rsid w:val="00AD4B47"/>
    <w:rsid w:val="00AD5771"/>
    <w:rsid w:val="00AD583A"/>
    <w:rsid w:val="00AD5A7A"/>
    <w:rsid w:val="00AD5B88"/>
    <w:rsid w:val="00AD752D"/>
    <w:rsid w:val="00AD75A9"/>
    <w:rsid w:val="00AD7621"/>
    <w:rsid w:val="00AD7D88"/>
    <w:rsid w:val="00AE013F"/>
    <w:rsid w:val="00AE043C"/>
    <w:rsid w:val="00AE110C"/>
    <w:rsid w:val="00AE14DE"/>
    <w:rsid w:val="00AE20D2"/>
    <w:rsid w:val="00AE2DB5"/>
    <w:rsid w:val="00AE53F5"/>
    <w:rsid w:val="00AE54E4"/>
    <w:rsid w:val="00AE6139"/>
    <w:rsid w:val="00AE6162"/>
    <w:rsid w:val="00AE633F"/>
    <w:rsid w:val="00AE6A71"/>
    <w:rsid w:val="00AE6F45"/>
    <w:rsid w:val="00AE772C"/>
    <w:rsid w:val="00AE7B5C"/>
    <w:rsid w:val="00AE7BCF"/>
    <w:rsid w:val="00AF0A07"/>
    <w:rsid w:val="00AF0C90"/>
    <w:rsid w:val="00AF130C"/>
    <w:rsid w:val="00AF1E3F"/>
    <w:rsid w:val="00AF265A"/>
    <w:rsid w:val="00AF2B62"/>
    <w:rsid w:val="00AF31E9"/>
    <w:rsid w:val="00AF4D29"/>
    <w:rsid w:val="00AF5F77"/>
    <w:rsid w:val="00AF6371"/>
    <w:rsid w:val="00AF73AD"/>
    <w:rsid w:val="00AF79F6"/>
    <w:rsid w:val="00AF7EE0"/>
    <w:rsid w:val="00B0031C"/>
    <w:rsid w:val="00B0045A"/>
    <w:rsid w:val="00B01048"/>
    <w:rsid w:val="00B01282"/>
    <w:rsid w:val="00B01E74"/>
    <w:rsid w:val="00B02134"/>
    <w:rsid w:val="00B03373"/>
    <w:rsid w:val="00B033A3"/>
    <w:rsid w:val="00B03BF4"/>
    <w:rsid w:val="00B041AD"/>
    <w:rsid w:val="00B0427A"/>
    <w:rsid w:val="00B042C9"/>
    <w:rsid w:val="00B045B8"/>
    <w:rsid w:val="00B0485B"/>
    <w:rsid w:val="00B0489D"/>
    <w:rsid w:val="00B04A09"/>
    <w:rsid w:val="00B04D68"/>
    <w:rsid w:val="00B04D84"/>
    <w:rsid w:val="00B04E11"/>
    <w:rsid w:val="00B05636"/>
    <w:rsid w:val="00B05711"/>
    <w:rsid w:val="00B05C09"/>
    <w:rsid w:val="00B06799"/>
    <w:rsid w:val="00B07DA6"/>
    <w:rsid w:val="00B10A97"/>
    <w:rsid w:val="00B10FEF"/>
    <w:rsid w:val="00B11158"/>
    <w:rsid w:val="00B127D3"/>
    <w:rsid w:val="00B13503"/>
    <w:rsid w:val="00B1477B"/>
    <w:rsid w:val="00B147B1"/>
    <w:rsid w:val="00B14A4E"/>
    <w:rsid w:val="00B14AF1"/>
    <w:rsid w:val="00B15003"/>
    <w:rsid w:val="00B1537C"/>
    <w:rsid w:val="00B15772"/>
    <w:rsid w:val="00B15E5D"/>
    <w:rsid w:val="00B163D2"/>
    <w:rsid w:val="00B16426"/>
    <w:rsid w:val="00B177AC"/>
    <w:rsid w:val="00B202BB"/>
    <w:rsid w:val="00B2179B"/>
    <w:rsid w:val="00B219D9"/>
    <w:rsid w:val="00B21A34"/>
    <w:rsid w:val="00B21EC8"/>
    <w:rsid w:val="00B21FB8"/>
    <w:rsid w:val="00B22005"/>
    <w:rsid w:val="00B221DF"/>
    <w:rsid w:val="00B22358"/>
    <w:rsid w:val="00B22FD5"/>
    <w:rsid w:val="00B23398"/>
    <w:rsid w:val="00B23574"/>
    <w:rsid w:val="00B2426C"/>
    <w:rsid w:val="00B246F0"/>
    <w:rsid w:val="00B25512"/>
    <w:rsid w:val="00B25845"/>
    <w:rsid w:val="00B261E4"/>
    <w:rsid w:val="00B268E2"/>
    <w:rsid w:val="00B26E78"/>
    <w:rsid w:val="00B2770A"/>
    <w:rsid w:val="00B27CC6"/>
    <w:rsid w:val="00B27E88"/>
    <w:rsid w:val="00B3019E"/>
    <w:rsid w:val="00B3038B"/>
    <w:rsid w:val="00B30472"/>
    <w:rsid w:val="00B3142F"/>
    <w:rsid w:val="00B31706"/>
    <w:rsid w:val="00B32610"/>
    <w:rsid w:val="00B32E50"/>
    <w:rsid w:val="00B32F07"/>
    <w:rsid w:val="00B32F33"/>
    <w:rsid w:val="00B333FF"/>
    <w:rsid w:val="00B3453D"/>
    <w:rsid w:val="00B34552"/>
    <w:rsid w:val="00B35648"/>
    <w:rsid w:val="00B358DD"/>
    <w:rsid w:val="00B376A1"/>
    <w:rsid w:val="00B3776A"/>
    <w:rsid w:val="00B41A78"/>
    <w:rsid w:val="00B41A98"/>
    <w:rsid w:val="00B4514F"/>
    <w:rsid w:val="00B46365"/>
    <w:rsid w:val="00B4640F"/>
    <w:rsid w:val="00B5024F"/>
    <w:rsid w:val="00B505C9"/>
    <w:rsid w:val="00B5118F"/>
    <w:rsid w:val="00B516EE"/>
    <w:rsid w:val="00B51767"/>
    <w:rsid w:val="00B525C4"/>
    <w:rsid w:val="00B52D67"/>
    <w:rsid w:val="00B52E71"/>
    <w:rsid w:val="00B53E26"/>
    <w:rsid w:val="00B53F54"/>
    <w:rsid w:val="00B54389"/>
    <w:rsid w:val="00B5493C"/>
    <w:rsid w:val="00B54ADE"/>
    <w:rsid w:val="00B54C6A"/>
    <w:rsid w:val="00B5578C"/>
    <w:rsid w:val="00B55A1E"/>
    <w:rsid w:val="00B57F2C"/>
    <w:rsid w:val="00B605FB"/>
    <w:rsid w:val="00B608E5"/>
    <w:rsid w:val="00B61984"/>
    <w:rsid w:val="00B619B9"/>
    <w:rsid w:val="00B61B59"/>
    <w:rsid w:val="00B61D89"/>
    <w:rsid w:val="00B61F50"/>
    <w:rsid w:val="00B62DF8"/>
    <w:rsid w:val="00B6334C"/>
    <w:rsid w:val="00B633B5"/>
    <w:rsid w:val="00B646A1"/>
    <w:rsid w:val="00B64E14"/>
    <w:rsid w:val="00B6529F"/>
    <w:rsid w:val="00B65410"/>
    <w:rsid w:val="00B67A21"/>
    <w:rsid w:val="00B67A71"/>
    <w:rsid w:val="00B71BF2"/>
    <w:rsid w:val="00B72853"/>
    <w:rsid w:val="00B73635"/>
    <w:rsid w:val="00B73796"/>
    <w:rsid w:val="00B74275"/>
    <w:rsid w:val="00B75D9F"/>
    <w:rsid w:val="00B76238"/>
    <w:rsid w:val="00B7654D"/>
    <w:rsid w:val="00B766A5"/>
    <w:rsid w:val="00B772EC"/>
    <w:rsid w:val="00B77352"/>
    <w:rsid w:val="00B77CA5"/>
    <w:rsid w:val="00B77FCD"/>
    <w:rsid w:val="00B80551"/>
    <w:rsid w:val="00B8140B"/>
    <w:rsid w:val="00B81A27"/>
    <w:rsid w:val="00B824AC"/>
    <w:rsid w:val="00B82640"/>
    <w:rsid w:val="00B82F5C"/>
    <w:rsid w:val="00B8384B"/>
    <w:rsid w:val="00B843A9"/>
    <w:rsid w:val="00B84468"/>
    <w:rsid w:val="00B8457E"/>
    <w:rsid w:val="00B857CB"/>
    <w:rsid w:val="00B85A61"/>
    <w:rsid w:val="00B8626A"/>
    <w:rsid w:val="00B86F21"/>
    <w:rsid w:val="00B876CF"/>
    <w:rsid w:val="00B87B4C"/>
    <w:rsid w:val="00B9004D"/>
    <w:rsid w:val="00B90562"/>
    <w:rsid w:val="00B9084F"/>
    <w:rsid w:val="00B90D5F"/>
    <w:rsid w:val="00B91B8A"/>
    <w:rsid w:val="00B91EC0"/>
    <w:rsid w:val="00B92315"/>
    <w:rsid w:val="00B92D19"/>
    <w:rsid w:val="00B92E72"/>
    <w:rsid w:val="00B92F06"/>
    <w:rsid w:val="00B93230"/>
    <w:rsid w:val="00B93CF1"/>
    <w:rsid w:val="00B94003"/>
    <w:rsid w:val="00B942BA"/>
    <w:rsid w:val="00B959C2"/>
    <w:rsid w:val="00B95F59"/>
    <w:rsid w:val="00B9690F"/>
    <w:rsid w:val="00B96939"/>
    <w:rsid w:val="00B96A54"/>
    <w:rsid w:val="00B97352"/>
    <w:rsid w:val="00B97733"/>
    <w:rsid w:val="00B97BF2"/>
    <w:rsid w:val="00B97F7A"/>
    <w:rsid w:val="00BA0726"/>
    <w:rsid w:val="00BA0784"/>
    <w:rsid w:val="00BA1231"/>
    <w:rsid w:val="00BA1757"/>
    <w:rsid w:val="00BA186B"/>
    <w:rsid w:val="00BA1B88"/>
    <w:rsid w:val="00BA25C5"/>
    <w:rsid w:val="00BA25CA"/>
    <w:rsid w:val="00BA295E"/>
    <w:rsid w:val="00BA2DFF"/>
    <w:rsid w:val="00BA3BD9"/>
    <w:rsid w:val="00BA44F4"/>
    <w:rsid w:val="00BA4C6F"/>
    <w:rsid w:val="00BA5EDA"/>
    <w:rsid w:val="00BA63B4"/>
    <w:rsid w:val="00BA658E"/>
    <w:rsid w:val="00BA74FE"/>
    <w:rsid w:val="00BA7795"/>
    <w:rsid w:val="00BA7821"/>
    <w:rsid w:val="00BA7FF9"/>
    <w:rsid w:val="00BB02D4"/>
    <w:rsid w:val="00BB063F"/>
    <w:rsid w:val="00BB0A14"/>
    <w:rsid w:val="00BB2587"/>
    <w:rsid w:val="00BB2B4F"/>
    <w:rsid w:val="00BB2B84"/>
    <w:rsid w:val="00BB3298"/>
    <w:rsid w:val="00BB3BF5"/>
    <w:rsid w:val="00BB4B96"/>
    <w:rsid w:val="00BB4E2D"/>
    <w:rsid w:val="00BB51A1"/>
    <w:rsid w:val="00BB533F"/>
    <w:rsid w:val="00BB53B7"/>
    <w:rsid w:val="00BB5AB7"/>
    <w:rsid w:val="00BB5C8D"/>
    <w:rsid w:val="00BB6749"/>
    <w:rsid w:val="00BB6822"/>
    <w:rsid w:val="00BB6B7F"/>
    <w:rsid w:val="00BB6DAD"/>
    <w:rsid w:val="00BB7BB1"/>
    <w:rsid w:val="00BB7EB5"/>
    <w:rsid w:val="00BB7F14"/>
    <w:rsid w:val="00BC0440"/>
    <w:rsid w:val="00BC0E25"/>
    <w:rsid w:val="00BC18FB"/>
    <w:rsid w:val="00BC233C"/>
    <w:rsid w:val="00BC2480"/>
    <w:rsid w:val="00BC2A0D"/>
    <w:rsid w:val="00BC2A6F"/>
    <w:rsid w:val="00BC38FE"/>
    <w:rsid w:val="00BC3A5F"/>
    <w:rsid w:val="00BC3E70"/>
    <w:rsid w:val="00BC4098"/>
    <w:rsid w:val="00BC415A"/>
    <w:rsid w:val="00BC50F5"/>
    <w:rsid w:val="00BC5404"/>
    <w:rsid w:val="00BC5A7A"/>
    <w:rsid w:val="00BC6330"/>
    <w:rsid w:val="00BC7461"/>
    <w:rsid w:val="00BC7652"/>
    <w:rsid w:val="00BC76C0"/>
    <w:rsid w:val="00BC77C8"/>
    <w:rsid w:val="00BD06D1"/>
    <w:rsid w:val="00BD1882"/>
    <w:rsid w:val="00BD27E0"/>
    <w:rsid w:val="00BD2A9F"/>
    <w:rsid w:val="00BD3291"/>
    <w:rsid w:val="00BD3D49"/>
    <w:rsid w:val="00BD447A"/>
    <w:rsid w:val="00BD49FD"/>
    <w:rsid w:val="00BD4B3B"/>
    <w:rsid w:val="00BD6DA3"/>
    <w:rsid w:val="00BD7071"/>
    <w:rsid w:val="00BE014A"/>
    <w:rsid w:val="00BE09D5"/>
    <w:rsid w:val="00BE12C6"/>
    <w:rsid w:val="00BE170E"/>
    <w:rsid w:val="00BE1815"/>
    <w:rsid w:val="00BE247A"/>
    <w:rsid w:val="00BE28C2"/>
    <w:rsid w:val="00BE2A69"/>
    <w:rsid w:val="00BE2B20"/>
    <w:rsid w:val="00BE3009"/>
    <w:rsid w:val="00BE31BB"/>
    <w:rsid w:val="00BE35E2"/>
    <w:rsid w:val="00BE363E"/>
    <w:rsid w:val="00BE38A5"/>
    <w:rsid w:val="00BE3DA1"/>
    <w:rsid w:val="00BE447F"/>
    <w:rsid w:val="00BE452D"/>
    <w:rsid w:val="00BE4BA0"/>
    <w:rsid w:val="00BE4CB7"/>
    <w:rsid w:val="00BE51AC"/>
    <w:rsid w:val="00BE7092"/>
    <w:rsid w:val="00BE7553"/>
    <w:rsid w:val="00BE7621"/>
    <w:rsid w:val="00BE79B0"/>
    <w:rsid w:val="00BE7E3B"/>
    <w:rsid w:val="00BF04F1"/>
    <w:rsid w:val="00BF0693"/>
    <w:rsid w:val="00BF0AB6"/>
    <w:rsid w:val="00BF0C2A"/>
    <w:rsid w:val="00BF1401"/>
    <w:rsid w:val="00BF20C3"/>
    <w:rsid w:val="00BF2734"/>
    <w:rsid w:val="00BF30CC"/>
    <w:rsid w:val="00BF3929"/>
    <w:rsid w:val="00BF466C"/>
    <w:rsid w:val="00BF470C"/>
    <w:rsid w:val="00BF4A41"/>
    <w:rsid w:val="00BF4C20"/>
    <w:rsid w:val="00BF4D20"/>
    <w:rsid w:val="00BF5389"/>
    <w:rsid w:val="00BF67E1"/>
    <w:rsid w:val="00BF6CCA"/>
    <w:rsid w:val="00BF6ECA"/>
    <w:rsid w:val="00BF75BF"/>
    <w:rsid w:val="00BF7724"/>
    <w:rsid w:val="00BF783C"/>
    <w:rsid w:val="00C005F6"/>
    <w:rsid w:val="00C00763"/>
    <w:rsid w:val="00C02D9B"/>
    <w:rsid w:val="00C0315E"/>
    <w:rsid w:val="00C03806"/>
    <w:rsid w:val="00C0381B"/>
    <w:rsid w:val="00C048DE"/>
    <w:rsid w:val="00C04B60"/>
    <w:rsid w:val="00C04F92"/>
    <w:rsid w:val="00C05A07"/>
    <w:rsid w:val="00C05D89"/>
    <w:rsid w:val="00C06073"/>
    <w:rsid w:val="00C072F7"/>
    <w:rsid w:val="00C07341"/>
    <w:rsid w:val="00C075BA"/>
    <w:rsid w:val="00C0774D"/>
    <w:rsid w:val="00C1082D"/>
    <w:rsid w:val="00C10F7D"/>
    <w:rsid w:val="00C11353"/>
    <w:rsid w:val="00C11660"/>
    <w:rsid w:val="00C116AD"/>
    <w:rsid w:val="00C11CAA"/>
    <w:rsid w:val="00C11D82"/>
    <w:rsid w:val="00C120DE"/>
    <w:rsid w:val="00C13DAE"/>
    <w:rsid w:val="00C13FEA"/>
    <w:rsid w:val="00C148E5"/>
    <w:rsid w:val="00C1490C"/>
    <w:rsid w:val="00C14FD7"/>
    <w:rsid w:val="00C16031"/>
    <w:rsid w:val="00C167C2"/>
    <w:rsid w:val="00C16A2A"/>
    <w:rsid w:val="00C16BCC"/>
    <w:rsid w:val="00C16F3C"/>
    <w:rsid w:val="00C1752E"/>
    <w:rsid w:val="00C2035C"/>
    <w:rsid w:val="00C20A86"/>
    <w:rsid w:val="00C20DBB"/>
    <w:rsid w:val="00C21D5F"/>
    <w:rsid w:val="00C22148"/>
    <w:rsid w:val="00C23B22"/>
    <w:rsid w:val="00C23E4F"/>
    <w:rsid w:val="00C23F4D"/>
    <w:rsid w:val="00C24204"/>
    <w:rsid w:val="00C24337"/>
    <w:rsid w:val="00C24559"/>
    <w:rsid w:val="00C245D5"/>
    <w:rsid w:val="00C24D5E"/>
    <w:rsid w:val="00C24E82"/>
    <w:rsid w:val="00C254D3"/>
    <w:rsid w:val="00C25EC1"/>
    <w:rsid w:val="00C264F5"/>
    <w:rsid w:val="00C26B52"/>
    <w:rsid w:val="00C26CAB"/>
    <w:rsid w:val="00C26D60"/>
    <w:rsid w:val="00C27817"/>
    <w:rsid w:val="00C2784A"/>
    <w:rsid w:val="00C301DC"/>
    <w:rsid w:val="00C30749"/>
    <w:rsid w:val="00C3084F"/>
    <w:rsid w:val="00C30B8E"/>
    <w:rsid w:val="00C31884"/>
    <w:rsid w:val="00C3197A"/>
    <w:rsid w:val="00C31F04"/>
    <w:rsid w:val="00C323F9"/>
    <w:rsid w:val="00C326EB"/>
    <w:rsid w:val="00C3371C"/>
    <w:rsid w:val="00C33AFF"/>
    <w:rsid w:val="00C33B50"/>
    <w:rsid w:val="00C34086"/>
    <w:rsid w:val="00C34ADA"/>
    <w:rsid w:val="00C351E5"/>
    <w:rsid w:val="00C356A9"/>
    <w:rsid w:val="00C35962"/>
    <w:rsid w:val="00C35ABB"/>
    <w:rsid w:val="00C35B29"/>
    <w:rsid w:val="00C36B4A"/>
    <w:rsid w:val="00C37C68"/>
    <w:rsid w:val="00C37F2E"/>
    <w:rsid w:val="00C407A6"/>
    <w:rsid w:val="00C40A4D"/>
    <w:rsid w:val="00C40B8C"/>
    <w:rsid w:val="00C41512"/>
    <w:rsid w:val="00C425A8"/>
    <w:rsid w:val="00C425F2"/>
    <w:rsid w:val="00C42ADD"/>
    <w:rsid w:val="00C432F0"/>
    <w:rsid w:val="00C44EEC"/>
    <w:rsid w:val="00C45329"/>
    <w:rsid w:val="00C45AFC"/>
    <w:rsid w:val="00C479B9"/>
    <w:rsid w:val="00C47C85"/>
    <w:rsid w:val="00C50160"/>
    <w:rsid w:val="00C50824"/>
    <w:rsid w:val="00C50C5C"/>
    <w:rsid w:val="00C50C79"/>
    <w:rsid w:val="00C5102E"/>
    <w:rsid w:val="00C51F82"/>
    <w:rsid w:val="00C52B23"/>
    <w:rsid w:val="00C52D47"/>
    <w:rsid w:val="00C5372B"/>
    <w:rsid w:val="00C53736"/>
    <w:rsid w:val="00C54A49"/>
    <w:rsid w:val="00C54BB1"/>
    <w:rsid w:val="00C55255"/>
    <w:rsid w:val="00C555F0"/>
    <w:rsid w:val="00C55D62"/>
    <w:rsid w:val="00C55E87"/>
    <w:rsid w:val="00C55EEB"/>
    <w:rsid w:val="00C56307"/>
    <w:rsid w:val="00C56B23"/>
    <w:rsid w:val="00C578F3"/>
    <w:rsid w:val="00C60B42"/>
    <w:rsid w:val="00C6142A"/>
    <w:rsid w:val="00C61E8B"/>
    <w:rsid w:val="00C6221E"/>
    <w:rsid w:val="00C628EE"/>
    <w:rsid w:val="00C634C2"/>
    <w:rsid w:val="00C6365D"/>
    <w:rsid w:val="00C63C1E"/>
    <w:rsid w:val="00C64AB1"/>
    <w:rsid w:val="00C64BF8"/>
    <w:rsid w:val="00C64D99"/>
    <w:rsid w:val="00C65103"/>
    <w:rsid w:val="00C658D6"/>
    <w:rsid w:val="00C65A4C"/>
    <w:rsid w:val="00C65A7C"/>
    <w:rsid w:val="00C6630B"/>
    <w:rsid w:val="00C6634D"/>
    <w:rsid w:val="00C66BF4"/>
    <w:rsid w:val="00C672F0"/>
    <w:rsid w:val="00C679FE"/>
    <w:rsid w:val="00C67B28"/>
    <w:rsid w:val="00C71385"/>
    <w:rsid w:val="00C714D8"/>
    <w:rsid w:val="00C71C9B"/>
    <w:rsid w:val="00C71FAD"/>
    <w:rsid w:val="00C724D6"/>
    <w:rsid w:val="00C72694"/>
    <w:rsid w:val="00C7271B"/>
    <w:rsid w:val="00C72EE0"/>
    <w:rsid w:val="00C7320F"/>
    <w:rsid w:val="00C73219"/>
    <w:rsid w:val="00C732B1"/>
    <w:rsid w:val="00C7376D"/>
    <w:rsid w:val="00C73C96"/>
    <w:rsid w:val="00C75070"/>
    <w:rsid w:val="00C750AA"/>
    <w:rsid w:val="00C754AD"/>
    <w:rsid w:val="00C75704"/>
    <w:rsid w:val="00C75C1C"/>
    <w:rsid w:val="00C75ED8"/>
    <w:rsid w:val="00C76376"/>
    <w:rsid w:val="00C77076"/>
    <w:rsid w:val="00C771AB"/>
    <w:rsid w:val="00C80B59"/>
    <w:rsid w:val="00C816AF"/>
    <w:rsid w:val="00C816F5"/>
    <w:rsid w:val="00C817BD"/>
    <w:rsid w:val="00C81A8D"/>
    <w:rsid w:val="00C81DFB"/>
    <w:rsid w:val="00C827AA"/>
    <w:rsid w:val="00C82E60"/>
    <w:rsid w:val="00C833FB"/>
    <w:rsid w:val="00C8340E"/>
    <w:rsid w:val="00C839C9"/>
    <w:rsid w:val="00C83F86"/>
    <w:rsid w:val="00C84499"/>
    <w:rsid w:val="00C84B37"/>
    <w:rsid w:val="00C84F90"/>
    <w:rsid w:val="00C85A3F"/>
    <w:rsid w:val="00C86C02"/>
    <w:rsid w:val="00C90037"/>
    <w:rsid w:val="00C900F9"/>
    <w:rsid w:val="00C90479"/>
    <w:rsid w:val="00C905F0"/>
    <w:rsid w:val="00C90EBC"/>
    <w:rsid w:val="00C91103"/>
    <w:rsid w:val="00C91413"/>
    <w:rsid w:val="00C9157F"/>
    <w:rsid w:val="00C936C3"/>
    <w:rsid w:val="00C9388C"/>
    <w:rsid w:val="00C93A70"/>
    <w:rsid w:val="00C93D61"/>
    <w:rsid w:val="00C93E55"/>
    <w:rsid w:val="00C93F8C"/>
    <w:rsid w:val="00C94426"/>
    <w:rsid w:val="00C951ED"/>
    <w:rsid w:val="00C957CE"/>
    <w:rsid w:val="00C95E15"/>
    <w:rsid w:val="00C95F10"/>
    <w:rsid w:val="00C96C62"/>
    <w:rsid w:val="00C97716"/>
    <w:rsid w:val="00CA0858"/>
    <w:rsid w:val="00CA08D6"/>
    <w:rsid w:val="00CA0C17"/>
    <w:rsid w:val="00CA0C37"/>
    <w:rsid w:val="00CA0F26"/>
    <w:rsid w:val="00CA13CD"/>
    <w:rsid w:val="00CA1561"/>
    <w:rsid w:val="00CA1C8C"/>
    <w:rsid w:val="00CA1D2F"/>
    <w:rsid w:val="00CA2236"/>
    <w:rsid w:val="00CA2538"/>
    <w:rsid w:val="00CA2FA1"/>
    <w:rsid w:val="00CA39A1"/>
    <w:rsid w:val="00CA3E43"/>
    <w:rsid w:val="00CA40CC"/>
    <w:rsid w:val="00CA424A"/>
    <w:rsid w:val="00CA4308"/>
    <w:rsid w:val="00CA493A"/>
    <w:rsid w:val="00CA4F82"/>
    <w:rsid w:val="00CA536E"/>
    <w:rsid w:val="00CA550B"/>
    <w:rsid w:val="00CA63F1"/>
    <w:rsid w:val="00CA6504"/>
    <w:rsid w:val="00CA70C5"/>
    <w:rsid w:val="00CA7703"/>
    <w:rsid w:val="00CB14E0"/>
    <w:rsid w:val="00CB1B54"/>
    <w:rsid w:val="00CB216E"/>
    <w:rsid w:val="00CB3220"/>
    <w:rsid w:val="00CB33A1"/>
    <w:rsid w:val="00CB3880"/>
    <w:rsid w:val="00CB3B4B"/>
    <w:rsid w:val="00CB4195"/>
    <w:rsid w:val="00CB4585"/>
    <w:rsid w:val="00CB480C"/>
    <w:rsid w:val="00CB4EA6"/>
    <w:rsid w:val="00CB52CD"/>
    <w:rsid w:val="00CB5553"/>
    <w:rsid w:val="00CB5975"/>
    <w:rsid w:val="00CB69DB"/>
    <w:rsid w:val="00CB7F8A"/>
    <w:rsid w:val="00CC03EE"/>
    <w:rsid w:val="00CC14BC"/>
    <w:rsid w:val="00CC1D6C"/>
    <w:rsid w:val="00CC248E"/>
    <w:rsid w:val="00CC255B"/>
    <w:rsid w:val="00CC2720"/>
    <w:rsid w:val="00CC2743"/>
    <w:rsid w:val="00CC2C47"/>
    <w:rsid w:val="00CC40FB"/>
    <w:rsid w:val="00CC41D6"/>
    <w:rsid w:val="00CC4714"/>
    <w:rsid w:val="00CC4BE8"/>
    <w:rsid w:val="00CC52CE"/>
    <w:rsid w:val="00CC565C"/>
    <w:rsid w:val="00CC596F"/>
    <w:rsid w:val="00CC5B17"/>
    <w:rsid w:val="00CC688C"/>
    <w:rsid w:val="00CC7603"/>
    <w:rsid w:val="00CC79EF"/>
    <w:rsid w:val="00CD0073"/>
    <w:rsid w:val="00CD01CA"/>
    <w:rsid w:val="00CD0F55"/>
    <w:rsid w:val="00CD1B9E"/>
    <w:rsid w:val="00CD213A"/>
    <w:rsid w:val="00CD25F4"/>
    <w:rsid w:val="00CD2C37"/>
    <w:rsid w:val="00CD2FEF"/>
    <w:rsid w:val="00CD32E1"/>
    <w:rsid w:val="00CD3481"/>
    <w:rsid w:val="00CD3E21"/>
    <w:rsid w:val="00CD4A98"/>
    <w:rsid w:val="00CD4DDC"/>
    <w:rsid w:val="00CD6418"/>
    <w:rsid w:val="00CD6DE6"/>
    <w:rsid w:val="00CD7368"/>
    <w:rsid w:val="00CD7F90"/>
    <w:rsid w:val="00CE00FE"/>
    <w:rsid w:val="00CE0202"/>
    <w:rsid w:val="00CE07B3"/>
    <w:rsid w:val="00CE0ACD"/>
    <w:rsid w:val="00CE1080"/>
    <w:rsid w:val="00CE3254"/>
    <w:rsid w:val="00CE35C2"/>
    <w:rsid w:val="00CE3C7F"/>
    <w:rsid w:val="00CE430E"/>
    <w:rsid w:val="00CE4C90"/>
    <w:rsid w:val="00CE4E55"/>
    <w:rsid w:val="00CE588A"/>
    <w:rsid w:val="00CE6647"/>
    <w:rsid w:val="00CE7244"/>
    <w:rsid w:val="00CE73BA"/>
    <w:rsid w:val="00CE7AF1"/>
    <w:rsid w:val="00CF0527"/>
    <w:rsid w:val="00CF0BB9"/>
    <w:rsid w:val="00CF1027"/>
    <w:rsid w:val="00CF1F6E"/>
    <w:rsid w:val="00CF23BF"/>
    <w:rsid w:val="00CF31D4"/>
    <w:rsid w:val="00CF3A85"/>
    <w:rsid w:val="00CF3FDD"/>
    <w:rsid w:val="00CF4334"/>
    <w:rsid w:val="00CF441F"/>
    <w:rsid w:val="00CF45B9"/>
    <w:rsid w:val="00CF460D"/>
    <w:rsid w:val="00CF471B"/>
    <w:rsid w:val="00CF5073"/>
    <w:rsid w:val="00CF5EB8"/>
    <w:rsid w:val="00CF6664"/>
    <w:rsid w:val="00CF6C13"/>
    <w:rsid w:val="00CF73F6"/>
    <w:rsid w:val="00CF7604"/>
    <w:rsid w:val="00CF78D5"/>
    <w:rsid w:val="00CF7BBB"/>
    <w:rsid w:val="00CF7D36"/>
    <w:rsid w:val="00D0097E"/>
    <w:rsid w:val="00D00ADE"/>
    <w:rsid w:val="00D01293"/>
    <w:rsid w:val="00D01BF0"/>
    <w:rsid w:val="00D0297A"/>
    <w:rsid w:val="00D02EDC"/>
    <w:rsid w:val="00D047D9"/>
    <w:rsid w:val="00D04AA6"/>
    <w:rsid w:val="00D04B23"/>
    <w:rsid w:val="00D050CB"/>
    <w:rsid w:val="00D0522B"/>
    <w:rsid w:val="00D05953"/>
    <w:rsid w:val="00D05C2A"/>
    <w:rsid w:val="00D05ED5"/>
    <w:rsid w:val="00D064A8"/>
    <w:rsid w:val="00D06574"/>
    <w:rsid w:val="00D0700A"/>
    <w:rsid w:val="00D10616"/>
    <w:rsid w:val="00D10912"/>
    <w:rsid w:val="00D11A13"/>
    <w:rsid w:val="00D11BC3"/>
    <w:rsid w:val="00D11EAD"/>
    <w:rsid w:val="00D123B1"/>
    <w:rsid w:val="00D12C7D"/>
    <w:rsid w:val="00D12F51"/>
    <w:rsid w:val="00D13000"/>
    <w:rsid w:val="00D13731"/>
    <w:rsid w:val="00D13CAE"/>
    <w:rsid w:val="00D148D3"/>
    <w:rsid w:val="00D14B56"/>
    <w:rsid w:val="00D15A6C"/>
    <w:rsid w:val="00D15A74"/>
    <w:rsid w:val="00D1621E"/>
    <w:rsid w:val="00D163F0"/>
    <w:rsid w:val="00D172E7"/>
    <w:rsid w:val="00D1795D"/>
    <w:rsid w:val="00D17FF7"/>
    <w:rsid w:val="00D220B5"/>
    <w:rsid w:val="00D22523"/>
    <w:rsid w:val="00D226FF"/>
    <w:rsid w:val="00D23539"/>
    <w:rsid w:val="00D236DB"/>
    <w:rsid w:val="00D24BCB"/>
    <w:rsid w:val="00D2590F"/>
    <w:rsid w:val="00D25E51"/>
    <w:rsid w:val="00D2681C"/>
    <w:rsid w:val="00D269F0"/>
    <w:rsid w:val="00D26E92"/>
    <w:rsid w:val="00D309B8"/>
    <w:rsid w:val="00D30A75"/>
    <w:rsid w:val="00D31E98"/>
    <w:rsid w:val="00D33021"/>
    <w:rsid w:val="00D3491D"/>
    <w:rsid w:val="00D34E2C"/>
    <w:rsid w:val="00D355FB"/>
    <w:rsid w:val="00D35A9A"/>
    <w:rsid w:val="00D35C62"/>
    <w:rsid w:val="00D36002"/>
    <w:rsid w:val="00D3627F"/>
    <w:rsid w:val="00D364DA"/>
    <w:rsid w:val="00D36802"/>
    <w:rsid w:val="00D368D9"/>
    <w:rsid w:val="00D369EC"/>
    <w:rsid w:val="00D37D8C"/>
    <w:rsid w:val="00D40036"/>
    <w:rsid w:val="00D40965"/>
    <w:rsid w:val="00D40A76"/>
    <w:rsid w:val="00D410A4"/>
    <w:rsid w:val="00D410F1"/>
    <w:rsid w:val="00D41267"/>
    <w:rsid w:val="00D417C0"/>
    <w:rsid w:val="00D41D80"/>
    <w:rsid w:val="00D425FF"/>
    <w:rsid w:val="00D42729"/>
    <w:rsid w:val="00D42A74"/>
    <w:rsid w:val="00D42D41"/>
    <w:rsid w:val="00D43AB2"/>
    <w:rsid w:val="00D443E7"/>
    <w:rsid w:val="00D45E8C"/>
    <w:rsid w:val="00D46ADD"/>
    <w:rsid w:val="00D46EBF"/>
    <w:rsid w:val="00D46F73"/>
    <w:rsid w:val="00D475F2"/>
    <w:rsid w:val="00D4785D"/>
    <w:rsid w:val="00D47D1A"/>
    <w:rsid w:val="00D50FBF"/>
    <w:rsid w:val="00D510E4"/>
    <w:rsid w:val="00D512DE"/>
    <w:rsid w:val="00D51D09"/>
    <w:rsid w:val="00D52F34"/>
    <w:rsid w:val="00D53483"/>
    <w:rsid w:val="00D53A51"/>
    <w:rsid w:val="00D53A81"/>
    <w:rsid w:val="00D5426E"/>
    <w:rsid w:val="00D54C9E"/>
    <w:rsid w:val="00D5508B"/>
    <w:rsid w:val="00D55204"/>
    <w:rsid w:val="00D5525E"/>
    <w:rsid w:val="00D56F2B"/>
    <w:rsid w:val="00D570C7"/>
    <w:rsid w:val="00D57216"/>
    <w:rsid w:val="00D572F4"/>
    <w:rsid w:val="00D57A11"/>
    <w:rsid w:val="00D57A1C"/>
    <w:rsid w:val="00D57F24"/>
    <w:rsid w:val="00D608D7"/>
    <w:rsid w:val="00D60967"/>
    <w:rsid w:val="00D60D89"/>
    <w:rsid w:val="00D610A6"/>
    <w:rsid w:val="00D61DAC"/>
    <w:rsid w:val="00D62430"/>
    <w:rsid w:val="00D6256A"/>
    <w:rsid w:val="00D62C17"/>
    <w:rsid w:val="00D62DA6"/>
    <w:rsid w:val="00D63203"/>
    <w:rsid w:val="00D63882"/>
    <w:rsid w:val="00D6393E"/>
    <w:rsid w:val="00D642A5"/>
    <w:rsid w:val="00D647C4"/>
    <w:rsid w:val="00D648A0"/>
    <w:rsid w:val="00D658F9"/>
    <w:rsid w:val="00D65B5A"/>
    <w:rsid w:val="00D6622D"/>
    <w:rsid w:val="00D665BA"/>
    <w:rsid w:val="00D70ACA"/>
    <w:rsid w:val="00D71116"/>
    <w:rsid w:val="00D71761"/>
    <w:rsid w:val="00D72111"/>
    <w:rsid w:val="00D722E1"/>
    <w:rsid w:val="00D72B49"/>
    <w:rsid w:val="00D74111"/>
    <w:rsid w:val="00D7499D"/>
    <w:rsid w:val="00D74A41"/>
    <w:rsid w:val="00D74B6C"/>
    <w:rsid w:val="00D74D7E"/>
    <w:rsid w:val="00D75322"/>
    <w:rsid w:val="00D75A19"/>
    <w:rsid w:val="00D75EA4"/>
    <w:rsid w:val="00D75F9E"/>
    <w:rsid w:val="00D77900"/>
    <w:rsid w:val="00D77AD5"/>
    <w:rsid w:val="00D77C31"/>
    <w:rsid w:val="00D80722"/>
    <w:rsid w:val="00D80E97"/>
    <w:rsid w:val="00D817A5"/>
    <w:rsid w:val="00D82A0E"/>
    <w:rsid w:val="00D83C37"/>
    <w:rsid w:val="00D8402E"/>
    <w:rsid w:val="00D84D83"/>
    <w:rsid w:val="00D852F5"/>
    <w:rsid w:val="00D8605F"/>
    <w:rsid w:val="00D8646E"/>
    <w:rsid w:val="00D866B8"/>
    <w:rsid w:val="00D868FF"/>
    <w:rsid w:val="00D86E54"/>
    <w:rsid w:val="00D875C6"/>
    <w:rsid w:val="00D9182F"/>
    <w:rsid w:val="00D91999"/>
    <w:rsid w:val="00D91F30"/>
    <w:rsid w:val="00D91FE4"/>
    <w:rsid w:val="00D92474"/>
    <w:rsid w:val="00D92546"/>
    <w:rsid w:val="00D93038"/>
    <w:rsid w:val="00D931E4"/>
    <w:rsid w:val="00D938A8"/>
    <w:rsid w:val="00D93D77"/>
    <w:rsid w:val="00D940C3"/>
    <w:rsid w:val="00D941A7"/>
    <w:rsid w:val="00D95098"/>
    <w:rsid w:val="00D95338"/>
    <w:rsid w:val="00D95475"/>
    <w:rsid w:val="00D965F2"/>
    <w:rsid w:val="00D9701E"/>
    <w:rsid w:val="00D977EA"/>
    <w:rsid w:val="00D978C2"/>
    <w:rsid w:val="00D97A0F"/>
    <w:rsid w:val="00DA0493"/>
    <w:rsid w:val="00DA0677"/>
    <w:rsid w:val="00DA0D90"/>
    <w:rsid w:val="00DA114F"/>
    <w:rsid w:val="00DA11F2"/>
    <w:rsid w:val="00DA1B31"/>
    <w:rsid w:val="00DA1F7C"/>
    <w:rsid w:val="00DA2A7B"/>
    <w:rsid w:val="00DA2CE7"/>
    <w:rsid w:val="00DA45F1"/>
    <w:rsid w:val="00DA4C71"/>
    <w:rsid w:val="00DA4CF8"/>
    <w:rsid w:val="00DA5F9C"/>
    <w:rsid w:val="00DA6541"/>
    <w:rsid w:val="00DA6B18"/>
    <w:rsid w:val="00DA6F07"/>
    <w:rsid w:val="00DA7179"/>
    <w:rsid w:val="00DA79FB"/>
    <w:rsid w:val="00DB010D"/>
    <w:rsid w:val="00DB094A"/>
    <w:rsid w:val="00DB09A1"/>
    <w:rsid w:val="00DB0E75"/>
    <w:rsid w:val="00DB1A6F"/>
    <w:rsid w:val="00DB266E"/>
    <w:rsid w:val="00DB286E"/>
    <w:rsid w:val="00DB29AB"/>
    <w:rsid w:val="00DB2EAD"/>
    <w:rsid w:val="00DB3092"/>
    <w:rsid w:val="00DB3212"/>
    <w:rsid w:val="00DB45EE"/>
    <w:rsid w:val="00DB51B0"/>
    <w:rsid w:val="00DB67E6"/>
    <w:rsid w:val="00DB6BD5"/>
    <w:rsid w:val="00DB6E04"/>
    <w:rsid w:val="00DB6F98"/>
    <w:rsid w:val="00DB6FB1"/>
    <w:rsid w:val="00DB7004"/>
    <w:rsid w:val="00DB7A1B"/>
    <w:rsid w:val="00DB7A59"/>
    <w:rsid w:val="00DC006A"/>
    <w:rsid w:val="00DC0127"/>
    <w:rsid w:val="00DC08FC"/>
    <w:rsid w:val="00DC0A09"/>
    <w:rsid w:val="00DC2FFE"/>
    <w:rsid w:val="00DC31FF"/>
    <w:rsid w:val="00DC33D4"/>
    <w:rsid w:val="00DC361F"/>
    <w:rsid w:val="00DC48AD"/>
    <w:rsid w:val="00DC4971"/>
    <w:rsid w:val="00DC57B6"/>
    <w:rsid w:val="00DC62A5"/>
    <w:rsid w:val="00DC67F1"/>
    <w:rsid w:val="00DC6FE7"/>
    <w:rsid w:val="00DC7848"/>
    <w:rsid w:val="00DC7C0A"/>
    <w:rsid w:val="00DD0243"/>
    <w:rsid w:val="00DD0CF7"/>
    <w:rsid w:val="00DD19A1"/>
    <w:rsid w:val="00DD19A9"/>
    <w:rsid w:val="00DD1BAD"/>
    <w:rsid w:val="00DD1E88"/>
    <w:rsid w:val="00DD24E1"/>
    <w:rsid w:val="00DD32DC"/>
    <w:rsid w:val="00DD3672"/>
    <w:rsid w:val="00DD3D85"/>
    <w:rsid w:val="00DD4071"/>
    <w:rsid w:val="00DD5DC1"/>
    <w:rsid w:val="00DD74D3"/>
    <w:rsid w:val="00DE042C"/>
    <w:rsid w:val="00DE0ABE"/>
    <w:rsid w:val="00DE1E37"/>
    <w:rsid w:val="00DE20B1"/>
    <w:rsid w:val="00DE2597"/>
    <w:rsid w:val="00DE2677"/>
    <w:rsid w:val="00DE2F10"/>
    <w:rsid w:val="00DE3722"/>
    <w:rsid w:val="00DE43AE"/>
    <w:rsid w:val="00DE468E"/>
    <w:rsid w:val="00DE46AE"/>
    <w:rsid w:val="00DE534E"/>
    <w:rsid w:val="00DE56F3"/>
    <w:rsid w:val="00DE5BC2"/>
    <w:rsid w:val="00DE5DA8"/>
    <w:rsid w:val="00DE60E5"/>
    <w:rsid w:val="00DE74D6"/>
    <w:rsid w:val="00DE76AA"/>
    <w:rsid w:val="00DF01CE"/>
    <w:rsid w:val="00DF01EF"/>
    <w:rsid w:val="00DF0408"/>
    <w:rsid w:val="00DF111A"/>
    <w:rsid w:val="00DF1335"/>
    <w:rsid w:val="00DF1409"/>
    <w:rsid w:val="00DF1ACF"/>
    <w:rsid w:val="00DF22B9"/>
    <w:rsid w:val="00DF2351"/>
    <w:rsid w:val="00DF2CFA"/>
    <w:rsid w:val="00DF338E"/>
    <w:rsid w:val="00DF3581"/>
    <w:rsid w:val="00DF3606"/>
    <w:rsid w:val="00DF3E2C"/>
    <w:rsid w:val="00DF4167"/>
    <w:rsid w:val="00DF6CD1"/>
    <w:rsid w:val="00DF7405"/>
    <w:rsid w:val="00DF7AE2"/>
    <w:rsid w:val="00E0091A"/>
    <w:rsid w:val="00E01AAF"/>
    <w:rsid w:val="00E01B66"/>
    <w:rsid w:val="00E01CF2"/>
    <w:rsid w:val="00E01DF0"/>
    <w:rsid w:val="00E0248E"/>
    <w:rsid w:val="00E024CC"/>
    <w:rsid w:val="00E0263C"/>
    <w:rsid w:val="00E02A2F"/>
    <w:rsid w:val="00E02B07"/>
    <w:rsid w:val="00E0303B"/>
    <w:rsid w:val="00E03896"/>
    <w:rsid w:val="00E03EBA"/>
    <w:rsid w:val="00E03F35"/>
    <w:rsid w:val="00E048A1"/>
    <w:rsid w:val="00E04A57"/>
    <w:rsid w:val="00E04BB9"/>
    <w:rsid w:val="00E04BCD"/>
    <w:rsid w:val="00E05087"/>
    <w:rsid w:val="00E053EE"/>
    <w:rsid w:val="00E054C9"/>
    <w:rsid w:val="00E05C07"/>
    <w:rsid w:val="00E0637B"/>
    <w:rsid w:val="00E0654E"/>
    <w:rsid w:val="00E067A1"/>
    <w:rsid w:val="00E06933"/>
    <w:rsid w:val="00E06E52"/>
    <w:rsid w:val="00E06ECF"/>
    <w:rsid w:val="00E0725C"/>
    <w:rsid w:val="00E07518"/>
    <w:rsid w:val="00E07986"/>
    <w:rsid w:val="00E079FC"/>
    <w:rsid w:val="00E10E7B"/>
    <w:rsid w:val="00E11613"/>
    <w:rsid w:val="00E11BA8"/>
    <w:rsid w:val="00E12DB0"/>
    <w:rsid w:val="00E1316C"/>
    <w:rsid w:val="00E1389C"/>
    <w:rsid w:val="00E13D95"/>
    <w:rsid w:val="00E13FEE"/>
    <w:rsid w:val="00E140AD"/>
    <w:rsid w:val="00E1583B"/>
    <w:rsid w:val="00E167E7"/>
    <w:rsid w:val="00E16826"/>
    <w:rsid w:val="00E16C03"/>
    <w:rsid w:val="00E16FC2"/>
    <w:rsid w:val="00E17233"/>
    <w:rsid w:val="00E17E3A"/>
    <w:rsid w:val="00E20007"/>
    <w:rsid w:val="00E205FF"/>
    <w:rsid w:val="00E21C6D"/>
    <w:rsid w:val="00E21D9F"/>
    <w:rsid w:val="00E21EAD"/>
    <w:rsid w:val="00E224F3"/>
    <w:rsid w:val="00E22771"/>
    <w:rsid w:val="00E233DA"/>
    <w:rsid w:val="00E236AF"/>
    <w:rsid w:val="00E237F7"/>
    <w:rsid w:val="00E23C89"/>
    <w:rsid w:val="00E24846"/>
    <w:rsid w:val="00E248F6"/>
    <w:rsid w:val="00E24B0E"/>
    <w:rsid w:val="00E25243"/>
    <w:rsid w:val="00E259FD"/>
    <w:rsid w:val="00E26E95"/>
    <w:rsid w:val="00E27254"/>
    <w:rsid w:val="00E27EBC"/>
    <w:rsid w:val="00E3013D"/>
    <w:rsid w:val="00E30969"/>
    <w:rsid w:val="00E3129C"/>
    <w:rsid w:val="00E318D1"/>
    <w:rsid w:val="00E31BE8"/>
    <w:rsid w:val="00E31FB9"/>
    <w:rsid w:val="00E33462"/>
    <w:rsid w:val="00E3375B"/>
    <w:rsid w:val="00E3415B"/>
    <w:rsid w:val="00E3468C"/>
    <w:rsid w:val="00E349B4"/>
    <w:rsid w:val="00E3564B"/>
    <w:rsid w:val="00E36251"/>
    <w:rsid w:val="00E364D0"/>
    <w:rsid w:val="00E403AF"/>
    <w:rsid w:val="00E40EBE"/>
    <w:rsid w:val="00E4131C"/>
    <w:rsid w:val="00E416F4"/>
    <w:rsid w:val="00E41BE4"/>
    <w:rsid w:val="00E41F23"/>
    <w:rsid w:val="00E43933"/>
    <w:rsid w:val="00E44456"/>
    <w:rsid w:val="00E444C9"/>
    <w:rsid w:val="00E44508"/>
    <w:rsid w:val="00E45026"/>
    <w:rsid w:val="00E4518F"/>
    <w:rsid w:val="00E45F89"/>
    <w:rsid w:val="00E46194"/>
    <w:rsid w:val="00E46BF9"/>
    <w:rsid w:val="00E46CE7"/>
    <w:rsid w:val="00E47606"/>
    <w:rsid w:val="00E47A4E"/>
    <w:rsid w:val="00E501AA"/>
    <w:rsid w:val="00E5059C"/>
    <w:rsid w:val="00E51B1B"/>
    <w:rsid w:val="00E53934"/>
    <w:rsid w:val="00E54A52"/>
    <w:rsid w:val="00E5501B"/>
    <w:rsid w:val="00E55BDE"/>
    <w:rsid w:val="00E56431"/>
    <w:rsid w:val="00E56970"/>
    <w:rsid w:val="00E56D5B"/>
    <w:rsid w:val="00E56D85"/>
    <w:rsid w:val="00E571DB"/>
    <w:rsid w:val="00E57223"/>
    <w:rsid w:val="00E5778E"/>
    <w:rsid w:val="00E601F4"/>
    <w:rsid w:val="00E6035A"/>
    <w:rsid w:val="00E6098F"/>
    <w:rsid w:val="00E610A1"/>
    <w:rsid w:val="00E61638"/>
    <w:rsid w:val="00E6172E"/>
    <w:rsid w:val="00E62046"/>
    <w:rsid w:val="00E62129"/>
    <w:rsid w:val="00E62BED"/>
    <w:rsid w:val="00E63169"/>
    <w:rsid w:val="00E637AA"/>
    <w:rsid w:val="00E638B9"/>
    <w:rsid w:val="00E642F4"/>
    <w:rsid w:val="00E64760"/>
    <w:rsid w:val="00E64B85"/>
    <w:rsid w:val="00E64EB4"/>
    <w:rsid w:val="00E650D0"/>
    <w:rsid w:val="00E65B86"/>
    <w:rsid w:val="00E6654D"/>
    <w:rsid w:val="00E66915"/>
    <w:rsid w:val="00E66D58"/>
    <w:rsid w:val="00E66F4B"/>
    <w:rsid w:val="00E67309"/>
    <w:rsid w:val="00E711E6"/>
    <w:rsid w:val="00E71431"/>
    <w:rsid w:val="00E72041"/>
    <w:rsid w:val="00E72329"/>
    <w:rsid w:val="00E7237C"/>
    <w:rsid w:val="00E72E9D"/>
    <w:rsid w:val="00E737C2"/>
    <w:rsid w:val="00E73A65"/>
    <w:rsid w:val="00E73F9A"/>
    <w:rsid w:val="00E74502"/>
    <w:rsid w:val="00E745AF"/>
    <w:rsid w:val="00E748D1"/>
    <w:rsid w:val="00E74E9F"/>
    <w:rsid w:val="00E74F5E"/>
    <w:rsid w:val="00E75460"/>
    <w:rsid w:val="00E756FF"/>
    <w:rsid w:val="00E75905"/>
    <w:rsid w:val="00E76579"/>
    <w:rsid w:val="00E767F4"/>
    <w:rsid w:val="00E7745D"/>
    <w:rsid w:val="00E7756B"/>
    <w:rsid w:val="00E775FA"/>
    <w:rsid w:val="00E778CA"/>
    <w:rsid w:val="00E807C3"/>
    <w:rsid w:val="00E80916"/>
    <w:rsid w:val="00E80950"/>
    <w:rsid w:val="00E81D8C"/>
    <w:rsid w:val="00E81E4E"/>
    <w:rsid w:val="00E8248B"/>
    <w:rsid w:val="00E82A89"/>
    <w:rsid w:val="00E83D9A"/>
    <w:rsid w:val="00E84AD3"/>
    <w:rsid w:val="00E84BA6"/>
    <w:rsid w:val="00E85BD6"/>
    <w:rsid w:val="00E85F00"/>
    <w:rsid w:val="00E8625B"/>
    <w:rsid w:val="00E86298"/>
    <w:rsid w:val="00E86466"/>
    <w:rsid w:val="00E87005"/>
    <w:rsid w:val="00E87285"/>
    <w:rsid w:val="00E87305"/>
    <w:rsid w:val="00E874C6"/>
    <w:rsid w:val="00E90287"/>
    <w:rsid w:val="00E90DD1"/>
    <w:rsid w:val="00E90FCA"/>
    <w:rsid w:val="00E91AB2"/>
    <w:rsid w:val="00E91DA4"/>
    <w:rsid w:val="00E92919"/>
    <w:rsid w:val="00E92F61"/>
    <w:rsid w:val="00E93156"/>
    <w:rsid w:val="00E9389C"/>
    <w:rsid w:val="00E93A2D"/>
    <w:rsid w:val="00E93A71"/>
    <w:rsid w:val="00E93CF0"/>
    <w:rsid w:val="00E93D8F"/>
    <w:rsid w:val="00E94468"/>
    <w:rsid w:val="00E94F3E"/>
    <w:rsid w:val="00E95758"/>
    <w:rsid w:val="00E95F9A"/>
    <w:rsid w:val="00E961FF"/>
    <w:rsid w:val="00E97536"/>
    <w:rsid w:val="00E978C9"/>
    <w:rsid w:val="00E97F3B"/>
    <w:rsid w:val="00EA0C4B"/>
    <w:rsid w:val="00EA0F14"/>
    <w:rsid w:val="00EA15E7"/>
    <w:rsid w:val="00EA1719"/>
    <w:rsid w:val="00EA23C5"/>
    <w:rsid w:val="00EA25CC"/>
    <w:rsid w:val="00EA28A4"/>
    <w:rsid w:val="00EA3B79"/>
    <w:rsid w:val="00EA3ED2"/>
    <w:rsid w:val="00EA4872"/>
    <w:rsid w:val="00EA4B5C"/>
    <w:rsid w:val="00EA6393"/>
    <w:rsid w:val="00EA6DC0"/>
    <w:rsid w:val="00EA7370"/>
    <w:rsid w:val="00EA77B3"/>
    <w:rsid w:val="00EA7813"/>
    <w:rsid w:val="00EA7A8A"/>
    <w:rsid w:val="00EA7F32"/>
    <w:rsid w:val="00EB1094"/>
    <w:rsid w:val="00EB15E9"/>
    <w:rsid w:val="00EB1F79"/>
    <w:rsid w:val="00EB3C92"/>
    <w:rsid w:val="00EB4005"/>
    <w:rsid w:val="00EB49A4"/>
    <w:rsid w:val="00EB4CB1"/>
    <w:rsid w:val="00EB5B23"/>
    <w:rsid w:val="00EB6124"/>
    <w:rsid w:val="00EB62CA"/>
    <w:rsid w:val="00EB665D"/>
    <w:rsid w:val="00EB6A3D"/>
    <w:rsid w:val="00EC081E"/>
    <w:rsid w:val="00EC0910"/>
    <w:rsid w:val="00EC0A33"/>
    <w:rsid w:val="00EC0DF5"/>
    <w:rsid w:val="00EC1211"/>
    <w:rsid w:val="00EC175E"/>
    <w:rsid w:val="00EC17CB"/>
    <w:rsid w:val="00EC2387"/>
    <w:rsid w:val="00EC292F"/>
    <w:rsid w:val="00EC2BF0"/>
    <w:rsid w:val="00EC2C45"/>
    <w:rsid w:val="00EC3073"/>
    <w:rsid w:val="00EC3991"/>
    <w:rsid w:val="00EC3E1B"/>
    <w:rsid w:val="00EC486D"/>
    <w:rsid w:val="00EC4DE9"/>
    <w:rsid w:val="00EC50B1"/>
    <w:rsid w:val="00EC59CC"/>
    <w:rsid w:val="00EC59F8"/>
    <w:rsid w:val="00EC5AD5"/>
    <w:rsid w:val="00EC5DDE"/>
    <w:rsid w:val="00EC71F5"/>
    <w:rsid w:val="00ED0296"/>
    <w:rsid w:val="00ED0765"/>
    <w:rsid w:val="00ED12DA"/>
    <w:rsid w:val="00ED1974"/>
    <w:rsid w:val="00ED2608"/>
    <w:rsid w:val="00ED2AAB"/>
    <w:rsid w:val="00ED56BB"/>
    <w:rsid w:val="00ED58D8"/>
    <w:rsid w:val="00ED666F"/>
    <w:rsid w:val="00ED671A"/>
    <w:rsid w:val="00ED6886"/>
    <w:rsid w:val="00ED7220"/>
    <w:rsid w:val="00ED723D"/>
    <w:rsid w:val="00ED7365"/>
    <w:rsid w:val="00ED7AEC"/>
    <w:rsid w:val="00EE0194"/>
    <w:rsid w:val="00EE07F8"/>
    <w:rsid w:val="00EE108E"/>
    <w:rsid w:val="00EE1A0E"/>
    <w:rsid w:val="00EE28AE"/>
    <w:rsid w:val="00EE4360"/>
    <w:rsid w:val="00EE4DF9"/>
    <w:rsid w:val="00EE512E"/>
    <w:rsid w:val="00EE57E3"/>
    <w:rsid w:val="00EF014F"/>
    <w:rsid w:val="00EF0A5B"/>
    <w:rsid w:val="00EF3706"/>
    <w:rsid w:val="00EF3A7B"/>
    <w:rsid w:val="00EF4145"/>
    <w:rsid w:val="00EF5224"/>
    <w:rsid w:val="00EF52A3"/>
    <w:rsid w:val="00EF60C4"/>
    <w:rsid w:val="00EF61C9"/>
    <w:rsid w:val="00EF6317"/>
    <w:rsid w:val="00F00C4E"/>
    <w:rsid w:val="00F00CF5"/>
    <w:rsid w:val="00F00F08"/>
    <w:rsid w:val="00F010FF"/>
    <w:rsid w:val="00F0117A"/>
    <w:rsid w:val="00F01C02"/>
    <w:rsid w:val="00F02228"/>
    <w:rsid w:val="00F0250C"/>
    <w:rsid w:val="00F0268A"/>
    <w:rsid w:val="00F02C74"/>
    <w:rsid w:val="00F02E8A"/>
    <w:rsid w:val="00F04A7D"/>
    <w:rsid w:val="00F04CAF"/>
    <w:rsid w:val="00F05A22"/>
    <w:rsid w:val="00F05CC1"/>
    <w:rsid w:val="00F0614C"/>
    <w:rsid w:val="00F06959"/>
    <w:rsid w:val="00F073F5"/>
    <w:rsid w:val="00F10793"/>
    <w:rsid w:val="00F10972"/>
    <w:rsid w:val="00F113BF"/>
    <w:rsid w:val="00F118D9"/>
    <w:rsid w:val="00F11ACA"/>
    <w:rsid w:val="00F11E16"/>
    <w:rsid w:val="00F11EA6"/>
    <w:rsid w:val="00F120F8"/>
    <w:rsid w:val="00F123B4"/>
    <w:rsid w:val="00F12F91"/>
    <w:rsid w:val="00F132AB"/>
    <w:rsid w:val="00F1387B"/>
    <w:rsid w:val="00F139A9"/>
    <w:rsid w:val="00F13ED0"/>
    <w:rsid w:val="00F14073"/>
    <w:rsid w:val="00F14776"/>
    <w:rsid w:val="00F1587B"/>
    <w:rsid w:val="00F15907"/>
    <w:rsid w:val="00F15921"/>
    <w:rsid w:val="00F15B78"/>
    <w:rsid w:val="00F164C3"/>
    <w:rsid w:val="00F1722F"/>
    <w:rsid w:val="00F1787F"/>
    <w:rsid w:val="00F17D74"/>
    <w:rsid w:val="00F20364"/>
    <w:rsid w:val="00F2074B"/>
    <w:rsid w:val="00F22558"/>
    <w:rsid w:val="00F2269C"/>
    <w:rsid w:val="00F22D12"/>
    <w:rsid w:val="00F23091"/>
    <w:rsid w:val="00F23565"/>
    <w:rsid w:val="00F23C48"/>
    <w:rsid w:val="00F23C64"/>
    <w:rsid w:val="00F23EC4"/>
    <w:rsid w:val="00F242BD"/>
    <w:rsid w:val="00F246F5"/>
    <w:rsid w:val="00F24E2F"/>
    <w:rsid w:val="00F24F64"/>
    <w:rsid w:val="00F25F32"/>
    <w:rsid w:val="00F262E1"/>
    <w:rsid w:val="00F26B01"/>
    <w:rsid w:val="00F26FE8"/>
    <w:rsid w:val="00F270D6"/>
    <w:rsid w:val="00F27487"/>
    <w:rsid w:val="00F30A2A"/>
    <w:rsid w:val="00F30E1B"/>
    <w:rsid w:val="00F316FA"/>
    <w:rsid w:val="00F320B7"/>
    <w:rsid w:val="00F3246B"/>
    <w:rsid w:val="00F33369"/>
    <w:rsid w:val="00F33E92"/>
    <w:rsid w:val="00F3534F"/>
    <w:rsid w:val="00F35BA1"/>
    <w:rsid w:val="00F40229"/>
    <w:rsid w:val="00F40CC0"/>
    <w:rsid w:val="00F4137B"/>
    <w:rsid w:val="00F42431"/>
    <w:rsid w:val="00F42555"/>
    <w:rsid w:val="00F425D8"/>
    <w:rsid w:val="00F431B8"/>
    <w:rsid w:val="00F433CD"/>
    <w:rsid w:val="00F4375C"/>
    <w:rsid w:val="00F44978"/>
    <w:rsid w:val="00F44A72"/>
    <w:rsid w:val="00F44AA4"/>
    <w:rsid w:val="00F44AEA"/>
    <w:rsid w:val="00F456A7"/>
    <w:rsid w:val="00F47DBB"/>
    <w:rsid w:val="00F47EFE"/>
    <w:rsid w:val="00F50839"/>
    <w:rsid w:val="00F510B6"/>
    <w:rsid w:val="00F510F5"/>
    <w:rsid w:val="00F5128B"/>
    <w:rsid w:val="00F52916"/>
    <w:rsid w:val="00F530D6"/>
    <w:rsid w:val="00F536BA"/>
    <w:rsid w:val="00F53C95"/>
    <w:rsid w:val="00F5428C"/>
    <w:rsid w:val="00F548A8"/>
    <w:rsid w:val="00F54982"/>
    <w:rsid w:val="00F55429"/>
    <w:rsid w:val="00F5611E"/>
    <w:rsid w:val="00F566CF"/>
    <w:rsid w:val="00F56873"/>
    <w:rsid w:val="00F6015C"/>
    <w:rsid w:val="00F6051C"/>
    <w:rsid w:val="00F60885"/>
    <w:rsid w:val="00F60AB2"/>
    <w:rsid w:val="00F60BF3"/>
    <w:rsid w:val="00F63179"/>
    <w:rsid w:val="00F646FC"/>
    <w:rsid w:val="00F648F2"/>
    <w:rsid w:val="00F652F7"/>
    <w:rsid w:val="00F65541"/>
    <w:rsid w:val="00F656E1"/>
    <w:rsid w:val="00F66C5E"/>
    <w:rsid w:val="00F66C6B"/>
    <w:rsid w:val="00F677D8"/>
    <w:rsid w:val="00F7072D"/>
    <w:rsid w:val="00F70B97"/>
    <w:rsid w:val="00F70FEE"/>
    <w:rsid w:val="00F71665"/>
    <w:rsid w:val="00F718F9"/>
    <w:rsid w:val="00F71E8B"/>
    <w:rsid w:val="00F72152"/>
    <w:rsid w:val="00F72772"/>
    <w:rsid w:val="00F7291C"/>
    <w:rsid w:val="00F74569"/>
    <w:rsid w:val="00F74AE3"/>
    <w:rsid w:val="00F74C7F"/>
    <w:rsid w:val="00F74E74"/>
    <w:rsid w:val="00F75167"/>
    <w:rsid w:val="00F757EE"/>
    <w:rsid w:val="00F76F2E"/>
    <w:rsid w:val="00F77516"/>
    <w:rsid w:val="00F77D6F"/>
    <w:rsid w:val="00F77EEC"/>
    <w:rsid w:val="00F8120E"/>
    <w:rsid w:val="00F821F7"/>
    <w:rsid w:val="00F82B20"/>
    <w:rsid w:val="00F83A5D"/>
    <w:rsid w:val="00F83BCC"/>
    <w:rsid w:val="00F83F5F"/>
    <w:rsid w:val="00F84155"/>
    <w:rsid w:val="00F84881"/>
    <w:rsid w:val="00F85E0F"/>
    <w:rsid w:val="00F86055"/>
    <w:rsid w:val="00F86362"/>
    <w:rsid w:val="00F86414"/>
    <w:rsid w:val="00F86D04"/>
    <w:rsid w:val="00F87371"/>
    <w:rsid w:val="00F87B4B"/>
    <w:rsid w:val="00F87B73"/>
    <w:rsid w:val="00F87D3B"/>
    <w:rsid w:val="00F901CF"/>
    <w:rsid w:val="00F908F7"/>
    <w:rsid w:val="00F91A4A"/>
    <w:rsid w:val="00F91C0E"/>
    <w:rsid w:val="00F92706"/>
    <w:rsid w:val="00F92E34"/>
    <w:rsid w:val="00F93F43"/>
    <w:rsid w:val="00F93F9C"/>
    <w:rsid w:val="00F943DC"/>
    <w:rsid w:val="00F94961"/>
    <w:rsid w:val="00F949A5"/>
    <w:rsid w:val="00F95825"/>
    <w:rsid w:val="00F95A2A"/>
    <w:rsid w:val="00F95DF3"/>
    <w:rsid w:val="00F96025"/>
    <w:rsid w:val="00F96252"/>
    <w:rsid w:val="00F9639A"/>
    <w:rsid w:val="00F96A9F"/>
    <w:rsid w:val="00F96C0A"/>
    <w:rsid w:val="00F96CDD"/>
    <w:rsid w:val="00F97622"/>
    <w:rsid w:val="00F97935"/>
    <w:rsid w:val="00F97CA5"/>
    <w:rsid w:val="00FA0081"/>
    <w:rsid w:val="00FA13EB"/>
    <w:rsid w:val="00FA17DB"/>
    <w:rsid w:val="00FA1A17"/>
    <w:rsid w:val="00FA21CB"/>
    <w:rsid w:val="00FA21CE"/>
    <w:rsid w:val="00FA2319"/>
    <w:rsid w:val="00FA2495"/>
    <w:rsid w:val="00FA3238"/>
    <w:rsid w:val="00FA4DC8"/>
    <w:rsid w:val="00FA63A1"/>
    <w:rsid w:val="00FA64A5"/>
    <w:rsid w:val="00FA6829"/>
    <w:rsid w:val="00FA6881"/>
    <w:rsid w:val="00FA6C81"/>
    <w:rsid w:val="00FA761B"/>
    <w:rsid w:val="00FB0241"/>
    <w:rsid w:val="00FB09C4"/>
    <w:rsid w:val="00FB0B02"/>
    <w:rsid w:val="00FB0B26"/>
    <w:rsid w:val="00FB0C45"/>
    <w:rsid w:val="00FB0C89"/>
    <w:rsid w:val="00FB15E4"/>
    <w:rsid w:val="00FB1883"/>
    <w:rsid w:val="00FB1D2A"/>
    <w:rsid w:val="00FB1E7D"/>
    <w:rsid w:val="00FB1FD9"/>
    <w:rsid w:val="00FB2A82"/>
    <w:rsid w:val="00FB31D0"/>
    <w:rsid w:val="00FB3BFA"/>
    <w:rsid w:val="00FB3DB4"/>
    <w:rsid w:val="00FB3F18"/>
    <w:rsid w:val="00FB402B"/>
    <w:rsid w:val="00FB414C"/>
    <w:rsid w:val="00FB42C6"/>
    <w:rsid w:val="00FB5108"/>
    <w:rsid w:val="00FB51B5"/>
    <w:rsid w:val="00FB58E1"/>
    <w:rsid w:val="00FB60FF"/>
    <w:rsid w:val="00FB662B"/>
    <w:rsid w:val="00FB6C1C"/>
    <w:rsid w:val="00FB6C9F"/>
    <w:rsid w:val="00FB741C"/>
    <w:rsid w:val="00FB7594"/>
    <w:rsid w:val="00FB767B"/>
    <w:rsid w:val="00FC01E3"/>
    <w:rsid w:val="00FC03EF"/>
    <w:rsid w:val="00FC0CB3"/>
    <w:rsid w:val="00FC1963"/>
    <w:rsid w:val="00FC1DA3"/>
    <w:rsid w:val="00FC20BA"/>
    <w:rsid w:val="00FC28CB"/>
    <w:rsid w:val="00FC2AD3"/>
    <w:rsid w:val="00FC2C4B"/>
    <w:rsid w:val="00FC3AE0"/>
    <w:rsid w:val="00FC3F93"/>
    <w:rsid w:val="00FC5064"/>
    <w:rsid w:val="00FC5129"/>
    <w:rsid w:val="00FC57CF"/>
    <w:rsid w:val="00FC5DF7"/>
    <w:rsid w:val="00FC5FB6"/>
    <w:rsid w:val="00FC61D9"/>
    <w:rsid w:val="00FC6214"/>
    <w:rsid w:val="00FC697B"/>
    <w:rsid w:val="00FC6B71"/>
    <w:rsid w:val="00FC72CA"/>
    <w:rsid w:val="00FC7B71"/>
    <w:rsid w:val="00FD1407"/>
    <w:rsid w:val="00FD191D"/>
    <w:rsid w:val="00FD1CC4"/>
    <w:rsid w:val="00FD2051"/>
    <w:rsid w:val="00FD2959"/>
    <w:rsid w:val="00FD2CF4"/>
    <w:rsid w:val="00FD2E28"/>
    <w:rsid w:val="00FD3007"/>
    <w:rsid w:val="00FD3190"/>
    <w:rsid w:val="00FD3CD3"/>
    <w:rsid w:val="00FD3EB2"/>
    <w:rsid w:val="00FD4A4E"/>
    <w:rsid w:val="00FD5171"/>
    <w:rsid w:val="00FD51A1"/>
    <w:rsid w:val="00FD60A5"/>
    <w:rsid w:val="00FD61D6"/>
    <w:rsid w:val="00FD7520"/>
    <w:rsid w:val="00FD76A5"/>
    <w:rsid w:val="00FE021B"/>
    <w:rsid w:val="00FE08BA"/>
    <w:rsid w:val="00FE1FB9"/>
    <w:rsid w:val="00FE2385"/>
    <w:rsid w:val="00FE2903"/>
    <w:rsid w:val="00FE2CDD"/>
    <w:rsid w:val="00FE3F80"/>
    <w:rsid w:val="00FE4D88"/>
    <w:rsid w:val="00FE4FF3"/>
    <w:rsid w:val="00FE585E"/>
    <w:rsid w:val="00FE59F3"/>
    <w:rsid w:val="00FE6E86"/>
    <w:rsid w:val="00FE7768"/>
    <w:rsid w:val="00FE7C5D"/>
    <w:rsid w:val="00FE7E81"/>
    <w:rsid w:val="00FF03C2"/>
    <w:rsid w:val="00FF0AE5"/>
    <w:rsid w:val="00FF0EBF"/>
    <w:rsid w:val="00FF15B7"/>
    <w:rsid w:val="00FF15BE"/>
    <w:rsid w:val="00FF35F7"/>
    <w:rsid w:val="00FF4426"/>
    <w:rsid w:val="00FF4861"/>
    <w:rsid w:val="00FF4B69"/>
    <w:rsid w:val="00FF5502"/>
    <w:rsid w:val="00FF6469"/>
    <w:rsid w:val="00FF71C4"/>
    <w:rsid w:val="00FF77B1"/>
    <w:rsid w:val="07598912"/>
    <w:rsid w:val="0FDB6F16"/>
    <w:rsid w:val="14D3E0F9"/>
    <w:rsid w:val="17E3E75F"/>
    <w:rsid w:val="17FB8BFF"/>
    <w:rsid w:val="17FF55F8"/>
    <w:rsid w:val="1DFF6F45"/>
    <w:rsid w:val="1EFE7A77"/>
    <w:rsid w:val="1F1F5D19"/>
    <w:rsid w:val="1F7D9F11"/>
    <w:rsid w:val="1FBA251B"/>
    <w:rsid w:val="1FEF22F9"/>
    <w:rsid w:val="1FFF493C"/>
    <w:rsid w:val="25BEA6F5"/>
    <w:rsid w:val="26F3BF5B"/>
    <w:rsid w:val="278E997E"/>
    <w:rsid w:val="2A9D7A02"/>
    <w:rsid w:val="2DFE20DF"/>
    <w:rsid w:val="2F3EDAD6"/>
    <w:rsid w:val="2FDF6F31"/>
    <w:rsid w:val="319E3642"/>
    <w:rsid w:val="33BBEBE1"/>
    <w:rsid w:val="35F53B9E"/>
    <w:rsid w:val="37AE7551"/>
    <w:rsid w:val="37D7FC7C"/>
    <w:rsid w:val="397F6E8D"/>
    <w:rsid w:val="3BAFEB9B"/>
    <w:rsid w:val="3CF7A198"/>
    <w:rsid w:val="3DEB2020"/>
    <w:rsid w:val="3DFFC806"/>
    <w:rsid w:val="3E6F796E"/>
    <w:rsid w:val="3EDF7FFA"/>
    <w:rsid w:val="3EEF30E1"/>
    <w:rsid w:val="3F515DD4"/>
    <w:rsid w:val="3F5EC71C"/>
    <w:rsid w:val="3F7AAF32"/>
    <w:rsid w:val="3F7E3A18"/>
    <w:rsid w:val="3FDF600A"/>
    <w:rsid w:val="3FFF4F60"/>
    <w:rsid w:val="41FD9A8E"/>
    <w:rsid w:val="4AD77971"/>
    <w:rsid w:val="4B6D22AC"/>
    <w:rsid w:val="4CEFFDBC"/>
    <w:rsid w:val="4DF72962"/>
    <w:rsid w:val="4ECF8CCD"/>
    <w:rsid w:val="4FC5C10D"/>
    <w:rsid w:val="4FDA3A33"/>
    <w:rsid w:val="546EC264"/>
    <w:rsid w:val="54D3A4C8"/>
    <w:rsid w:val="55071B9A"/>
    <w:rsid w:val="56B766D9"/>
    <w:rsid w:val="56EB02ED"/>
    <w:rsid w:val="56FEB50C"/>
    <w:rsid w:val="57BBA2D5"/>
    <w:rsid w:val="57BBD099"/>
    <w:rsid w:val="57DAD28C"/>
    <w:rsid w:val="57EF5DB2"/>
    <w:rsid w:val="57FF93EA"/>
    <w:rsid w:val="5BBBB26A"/>
    <w:rsid w:val="5BD7E336"/>
    <w:rsid w:val="5D17FA76"/>
    <w:rsid w:val="5DF7A0F8"/>
    <w:rsid w:val="5F3CC900"/>
    <w:rsid w:val="5F5FF72F"/>
    <w:rsid w:val="5FB705D9"/>
    <w:rsid w:val="5FCD412E"/>
    <w:rsid w:val="5FE7EDC8"/>
    <w:rsid w:val="5FFDA6DD"/>
    <w:rsid w:val="5FFF2D8C"/>
    <w:rsid w:val="5FFF382A"/>
    <w:rsid w:val="5FFF7F34"/>
    <w:rsid w:val="61F45BA6"/>
    <w:rsid w:val="63DB202F"/>
    <w:rsid w:val="65EEF7C0"/>
    <w:rsid w:val="677EBCDD"/>
    <w:rsid w:val="6A9BA887"/>
    <w:rsid w:val="6AEB3EE2"/>
    <w:rsid w:val="6BEE3A00"/>
    <w:rsid w:val="6BFFF1E1"/>
    <w:rsid w:val="6EBF256D"/>
    <w:rsid w:val="6EBFAE9E"/>
    <w:rsid w:val="6EF34EB0"/>
    <w:rsid w:val="6F3716C3"/>
    <w:rsid w:val="6F9F4674"/>
    <w:rsid w:val="6FBC9D73"/>
    <w:rsid w:val="6FD3A8F8"/>
    <w:rsid w:val="6FD76C4D"/>
    <w:rsid w:val="6FF71AAF"/>
    <w:rsid w:val="6FFA2AD1"/>
    <w:rsid w:val="6FFB0F25"/>
    <w:rsid w:val="737D02D3"/>
    <w:rsid w:val="73ECE580"/>
    <w:rsid w:val="73FCCD73"/>
    <w:rsid w:val="73FFFE16"/>
    <w:rsid w:val="757D558C"/>
    <w:rsid w:val="75F628FA"/>
    <w:rsid w:val="7604171D"/>
    <w:rsid w:val="767FFAEB"/>
    <w:rsid w:val="76DD3859"/>
    <w:rsid w:val="76EFDE7E"/>
    <w:rsid w:val="7726E089"/>
    <w:rsid w:val="775AE841"/>
    <w:rsid w:val="7763C86B"/>
    <w:rsid w:val="777FCB26"/>
    <w:rsid w:val="779EC8A3"/>
    <w:rsid w:val="77AFF587"/>
    <w:rsid w:val="77BF71E7"/>
    <w:rsid w:val="77D5A886"/>
    <w:rsid w:val="77EA7D93"/>
    <w:rsid w:val="77F65CCF"/>
    <w:rsid w:val="77FE15A2"/>
    <w:rsid w:val="77FEE816"/>
    <w:rsid w:val="77FF63E0"/>
    <w:rsid w:val="77FFED7A"/>
    <w:rsid w:val="796DA9E1"/>
    <w:rsid w:val="799B8273"/>
    <w:rsid w:val="79DADB18"/>
    <w:rsid w:val="79DF704A"/>
    <w:rsid w:val="79FD40D8"/>
    <w:rsid w:val="7ACC0040"/>
    <w:rsid w:val="7ADFC91C"/>
    <w:rsid w:val="7AE0FBA4"/>
    <w:rsid w:val="7AFB82FB"/>
    <w:rsid w:val="7B6EF29A"/>
    <w:rsid w:val="7B73258D"/>
    <w:rsid w:val="7BB31F85"/>
    <w:rsid w:val="7BB7A1A5"/>
    <w:rsid w:val="7BBF9E38"/>
    <w:rsid w:val="7BCA03B3"/>
    <w:rsid w:val="7BF905EA"/>
    <w:rsid w:val="7BFD448B"/>
    <w:rsid w:val="7BFE86B2"/>
    <w:rsid w:val="7BFF9E1B"/>
    <w:rsid w:val="7CCFB21B"/>
    <w:rsid w:val="7CD77979"/>
    <w:rsid w:val="7CF06C2A"/>
    <w:rsid w:val="7D67C9DB"/>
    <w:rsid w:val="7D6B94F7"/>
    <w:rsid w:val="7DAF2B3F"/>
    <w:rsid w:val="7DBFCADB"/>
    <w:rsid w:val="7DCBCB56"/>
    <w:rsid w:val="7DF14255"/>
    <w:rsid w:val="7DFD5101"/>
    <w:rsid w:val="7DFF5B77"/>
    <w:rsid w:val="7E0E407B"/>
    <w:rsid w:val="7E2DA903"/>
    <w:rsid w:val="7E6F1EE9"/>
    <w:rsid w:val="7E77386F"/>
    <w:rsid w:val="7E7FDFF0"/>
    <w:rsid w:val="7E9746AE"/>
    <w:rsid w:val="7E9DBEAC"/>
    <w:rsid w:val="7EB6AB45"/>
    <w:rsid w:val="7EBBC7DD"/>
    <w:rsid w:val="7EBBE2D0"/>
    <w:rsid w:val="7EEB5259"/>
    <w:rsid w:val="7EF754B6"/>
    <w:rsid w:val="7EFF6F42"/>
    <w:rsid w:val="7EFF958D"/>
    <w:rsid w:val="7F3B2BB5"/>
    <w:rsid w:val="7F5E0BFE"/>
    <w:rsid w:val="7F5FF7B4"/>
    <w:rsid w:val="7F65270B"/>
    <w:rsid w:val="7F7B037D"/>
    <w:rsid w:val="7FAA5166"/>
    <w:rsid w:val="7FB9F8E3"/>
    <w:rsid w:val="7FC272A0"/>
    <w:rsid w:val="7FD6F696"/>
    <w:rsid w:val="7FD79DD4"/>
    <w:rsid w:val="7FD94341"/>
    <w:rsid w:val="7FE573EA"/>
    <w:rsid w:val="7FEAD85F"/>
    <w:rsid w:val="7FEF255E"/>
    <w:rsid w:val="7FEFE982"/>
    <w:rsid w:val="7FF9383D"/>
    <w:rsid w:val="7FFCF292"/>
    <w:rsid w:val="7FFED643"/>
    <w:rsid w:val="7FFF99EF"/>
    <w:rsid w:val="7FFFF56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0F42688"/>
  <w15:docId w15:val="{3A0A185C-9E5D-46B3-BFE7-1D84F1435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47A1A"/>
    <w:pPr>
      <w:widowControl w:val="0"/>
      <w:jc w:val="both"/>
    </w:pPr>
    <w:rPr>
      <w:rFonts w:ascii="Times New Roman" w:hAnsi="Times New Roman"/>
      <w:kern w:val="2"/>
      <w:sz w:val="21"/>
      <w:szCs w:val="24"/>
    </w:rPr>
  </w:style>
  <w:style w:type="paragraph" w:styleId="8">
    <w:name w:val="heading 8"/>
    <w:basedOn w:val="a"/>
    <w:next w:val="a"/>
    <w:link w:val="80"/>
    <w:uiPriority w:val="9"/>
    <w:unhideWhenUsed/>
    <w:qFormat/>
    <w:rsid w:val="0016216E"/>
    <w:pPr>
      <w:keepNext/>
      <w:keepLines/>
      <w:spacing w:before="240" w:after="64" w:line="320" w:lineRule="auto"/>
      <w:outlineLvl w:val="7"/>
    </w:pPr>
    <w:rPr>
      <w:rFonts w:asciiTheme="majorHAnsi" w:eastAsiaTheme="majorEastAsia" w:hAnsiTheme="majorHAnsi" w:cstheme="majorBid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sid w:val="00747A1A"/>
    <w:rPr>
      <w:rFonts w:ascii="Heiti SC Light" w:eastAsia="Heiti SC Light"/>
      <w:sz w:val="24"/>
    </w:rPr>
  </w:style>
  <w:style w:type="paragraph" w:styleId="a5">
    <w:name w:val="annotation text"/>
    <w:basedOn w:val="a"/>
    <w:link w:val="a6"/>
    <w:uiPriority w:val="99"/>
    <w:qFormat/>
    <w:rsid w:val="00747A1A"/>
    <w:pPr>
      <w:widowControl/>
      <w:overflowPunct w:val="0"/>
      <w:autoSpaceDE w:val="0"/>
      <w:autoSpaceDN w:val="0"/>
      <w:adjustRightInd w:val="0"/>
      <w:jc w:val="left"/>
      <w:textAlignment w:val="baseline"/>
    </w:pPr>
    <w:rPr>
      <w:kern w:val="0"/>
      <w:sz w:val="20"/>
      <w:szCs w:val="20"/>
    </w:rPr>
  </w:style>
  <w:style w:type="paragraph" w:styleId="a7">
    <w:name w:val="Body Text Indent"/>
    <w:basedOn w:val="a"/>
    <w:link w:val="a8"/>
    <w:qFormat/>
    <w:rsid w:val="00747A1A"/>
    <w:pPr>
      <w:suppressAutoHyphens/>
      <w:adjustRightInd w:val="0"/>
      <w:spacing w:line="480" w:lineRule="atLeast"/>
      <w:ind w:firstLine="567"/>
    </w:pPr>
    <w:rPr>
      <w:rFonts w:ascii="楷体_GB2312" w:eastAsia="楷体_GB2312"/>
      <w:color w:val="000000"/>
      <w:kern w:val="0"/>
      <w:sz w:val="30"/>
      <w:szCs w:val="20"/>
    </w:rPr>
  </w:style>
  <w:style w:type="paragraph" w:styleId="a9">
    <w:name w:val="Balloon Text"/>
    <w:basedOn w:val="a"/>
    <w:link w:val="aa"/>
    <w:uiPriority w:val="99"/>
    <w:unhideWhenUsed/>
    <w:qFormat/>
    <w:rsid w:val="00747A1A"/>
    <w:rPr>
      <w:rFonts w:ascii="Heiti SC Light" w:eastAsia="Heiti SC Light"/>
      <w:kern w:val="0"/>
      <w:sz w:val="18"/>
      <w:szCs w:val="18"/>
    </w:rPr>
  </w:style>
  <w:style w:type="paragraph" w:styleId="ab">
    <w:name w:val="footer"/>
    <w:basedOn w:val="a"/>
    <w:link w:val="ac"/>
    <w:qFormat/>
    <w:rsid w:val="00747A1A"/>
    <w:pPr>
      <w:tabs>
        <w:tab w:val="center" w:pos="4153"/>
        <w:tab w:val="right" w:pos="8306"/>
      </w:tabs>
      <w:adjustRightInd w:val="0"/>
      <w:spacing w:line="240" w:lineRule="atLeast"/>
      <w:jc w:val="left"/>
    </w:pPr>
    <w:rPr>
      <w:kern w:val="0"/>
      <w:sz w:val="18"/>
      <w:szCs w:val="20"/>
    </w:rPr>
  </w:style>
  <w:style w:type="paragraph" w:styleId="ad">
    <w:name w:val="header"/>
    <w:basedOn w:val="a"/>
    <w:link w:val="ae"/>
    <w:qFormat/>
    <w:rsid w:val="00747A1A"/>
    <w:pPr>
      <w:pBdr>
        <w:bottom w:val="single" w:sz="6" w:space="1" w:color="auto"/>
      </w:pBdr>
      <w:tabs>
        <w:tab w:val="center" w:pos="4320"/>
        <w:tab w:val="right" w:pos="8640"/>
      </w:tabs>
      <w:snapToGrid w:val="0"/>
      <w:jc w:val="center"/>
    </w:pPr>
    <w:rPr>
      <w:kern w:val="0"/>
      <w:sz w:val="18"/>
      <w:szCs w:val="18"/>
    </w:rPr>
  </w:style>
  <w:style w:type="paragraph" w:styleId="af">
    <w:name w:val="annotation subject"/>
    <w:basedOn w:val="a5"/>
    <w:next w:val="a5"/>
    <w:link w:val="af0"/>
    <w:uiPriority w:val="99"/>
    <w:unhideWhenUsed/>
    <w:qFormat/>
    <w:rsid w:val="00747A1A"/>
    <w:pPr>
      <w:widowControl w:val="0"/>
      <w:overflowPunct/>
      <w:autoSpaceDE/>
      <w:autoSpaceDN/>
      <w:adjustRightInd/>
      <w:textAlignment w:val="auto"/>
    </w:pPr>
    <w:rPr>
      <w:b/>
      <w:bCs/>
      <w:kern w:val="2"/>
      <w:sz w:val="21"/>
      <w:szCs w:val="24"/>
    </w:rPr>
  </w:style>
  <w:style w:type="table" w:styleId="af1">
    <w:name w:val="Table Grid"/>
    <w:basedOn w:val="a1"/>
    <w:uiPriority w:val="59"/>
    <w:unhideWhenUsed/>
    <w:qFormat/>
    <w:rsid w:val="00747A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qFormat/>
    <w:rsid w:val="00747A1A"/>
  </w:style>
  <w:style w:type="character" w:styleId="af3">
    <w:name w:val="line number"/>
    <w:uiPriority w:val="99"/>
    <w:unhideWhenUsed/>
    <w:qFormat/>
    <w:rsid w:val="00747A1A"/>
  </w:style>
  <w:style w:type="character" w:styleId="af4">
    <w:name w:val="annotation reference"/>
    <w:uiPriority w:val="99"/>
    <w:qFormat/>
    <w:rsid w:val="00747A1A"/>
    <w:rPr>
      <w:sz w:val="21"/>
      <w:szCs w:val="21"/>
    </w:rPr>
  </w:style>
  <w:style w:type="character" w:customStyle="1" w:styleId="ae">
    <w:name w:val="页眉 字符"/>
    <w:link w:val="ad"/>
    <w:qFormat/>
    <w:rsid w:val="00747A1A"/>
    <w:rPr>
      <w:rFonts w:ascii="Times New Roman" w:eastAsia="宋体" w:hAnsi="Times New Roman" w:cs="Times New Roman"/>
      <w:sz w:val="18"/>
      <w:szCs w:val="18"/>
    </w:rPr>
  </w:style>
  <w:style w:type="character" w:customStyle="1" w:styleId="a6">
    <w:name w:val="批注文字 字符"/>
    <w:link w:val="a5"/>
    <w:uiPriority w:val="99"/>
    <w:qFormat/>
    <w:rsid w:val="00747A1A"/>
    <w:rPr>
      <w:rFonts w:ascii="Times New Roman" w:eastAsia="宋体" w:hAnsi="Times New Roman" w:cs="Times New Roman"/>
      <w:kern w:val="0"/>
      <w:sz w:val="20"/>
      <w:szCs w:val="20"/>
    </w:rPr>
  </w:style>
  <w:style w:type="character" w:customStyle="1" w:styleId="af0">
    <w:name w:val="批注主题 字符"/>
    <w:link w:val="af"/>
    <w:uiPriority w:val="99"/>
    <w:qFormat/>
    <w:rsid w:val="00747A1A"/>
    <w:rPr>
      <w:rFonts w:ascii="Times New Roman" w:eastAsia="宋体" w:hAnsi="Times New Roman" w:cs="Times New Roman"/>
      <w:b/>
      <w:bCs/>
      <w:kern w:val="2"/>
      <w:sz w:val="21"/>
      <w:szCs w:val="24"/>
    </w:rPr>
  </w:style>
  <w:style w:type="character" w:customStyle="1" w:styleId="aa">
    <w:name w:val="批注框文本 字符"/>
    <w:link w:val="a9"/>
    <w:uiPriority w:val="99"/>
    <w:qFormat/>
    <w:rsid w:val="00747A1A"/>
    <w:rPr>
      <w:rFonts w:ascii="Heiti SC Light" w:eastAsia="Heiti SC Light" w:hAnsi="Times New Roman" w:cs="Times New Roman"/>
      <w:sz w:val="18"/>
      <w:szCs w:val="18"/>
    </w:rPr>
  </w:style>
  <w:style w:type="character" w:customStyle="1" w:styleId="a8">
    <w:name w:val="正文文本缩进 字符"/>
    <w:link w:val="a7"/>
    <w:qFormat/>
    <w:rsid w:val="00747A1A"/>
    <w:rPr>
      <w:rFonts w:ascii="楷体_GB2312" w:eastAsia="楷体_GB2312" w:hAnsi="Times New Roman" w:cs="Times New Roman"/>
      <w:color w:val="000000"/>
      <w:kern w:val="0"/>
      <w:sz w:val="30"/>
      <w:szCs w:val="20"/>
    </w:rPr>
  </w:style>
  <w:style w:type="character" w:customStyle="1" w:styleId="ac">
    <w:name w:val="页脚 字符"/>
    <w:link w:val="ab"/>
    <w:qFormat/>
    <w:rsid w:val="00747A1A"/>
    <w:rPr>
      <w:rFonts w:ascii="Times New Roman" w:eastAsia="宋体" w:hAnsi="Times New Roman" w:cs="Times New Roman"/>
      <w:kern w:val="0"/>
      <w:sz w:val="18"/>
      <w:szCs w:val="20"/>
    </w:rPr>
  </w:style>
  <w:style w:type="paragraph" w:customStyle="1" w:styleId="-11">
    <w:name w:val="彩色底纹 - 强调文字颜色 11"/>
    <w:uiPriority w:val="99"/>
    <w:semiHidden/>
    <w:qFormat/>
    <w:rsid w:val="00747A1A"/>
    <w:rPr>
      <w:rFonts w:ascii="Times New Roman" w:hAnsi="Times New Roman"/>
      <w:kern w:val="2"/>
      <w:sz w:val="21"/>
      <w:szCs w:val="24"/>
    </w:rPr>
  </w:style>
  <w:style w:type="paragraph" w:customStyle="1" w:styleId="-31">
    <w:name w:val="浅色列表 - 强调文字颜色 31"/>
    <w:hidden/>
    <w:uiPriority w:val="71"/>
    <w:qFormat/>
    <w:rsid w:val="00747A1A"/>
    <w:rPr>
      <w:rFonts w:ascii="Times New Roman" w:hAnsi="Times New Roman"/>
      <w:kern w:val="2"/>
      <w:sz w:val="21"/>
      <w:szCs w:val="24"/>
    </w:rPr>
  </w:style>
  <w:style w:type="character" w:customStyle="1" w:styleId="a4">
    <w:name w:val="文档结构图 字符"/>
    <w:link w:val="a3"/>
    <w:uiPriority w:val="99"/>
    <w:semiHidden/>
    <w:qFormat/>
    <w:rsid w:val="00747A1A"/>
    <w:rPr>
      <w:rFonts w:ascii="Heiti SC Light" w:eastAsia="Heiti SC Light" w:hAnsi="Times New Roman"/>
      <w:kern w:val="2"/>
      <w:sz w:val="24"/>
      <w:szCs w:val="24"/>
    </w:rPr>
  </w:style>
  <w:style w:type="paragraph" w:customStyle="1" w:styleId="1">
    <w:name w:val="正文1"/>
    <w:qFormat/>
    <w:rsid w:val="00747A1A"/>
    <w:pPr>
      <w:spacing w:line="360" w:lineRule="auto"/>
      <w:jc w:val="both"/>
    </w:pPr>
    <w:rPr>
      <w:rFonts w:ascii="Times New Roman" w:hAnsi="Times New Roman"/>
      <w:color w:val="000000"/>
      <w:sz w:val="21"/>
    </w:rPr>
  </w:style>
  <w:style w:type="paragraph" w:customStyle="1" w:styleId="10">
    <w:name w:val="修订1"/>
    <w:hidden/>
    <w:uiPriority w:val="62"/>
    <w:qFormat/>
    <w:rsid w:val="00747A1A"/>
    <w:rPr>
      <w:rFonts w:ascii="Times New Roman" w:hAnsi="Times New Roman"/>
      <w:kern w:val="2"/>
      <w:sz w:val="21"/>
      <w:szCs w:val="24"/>
    </w:rPr>
  </w:style>
  <w:style w:type="character" w:customStyle="1" w:styleId="11">
    <w:name w:val="占位符文本1"/>
    <w:basedOn w:val="a0"/>
    <w:uiPriority w:val="99"/>
    <w:unhideWhenUsed/>
    <w:qFormat/>
    <w:rsid w:val="00747A1A"/>
    <w:rPr>
      <w:color w:val="808080"/>
    </w:rPr>
  </w:style>
  <w:style w:type="paragraph" w:customStyle="1" w:styleId="12">
    <w:name w:val="列出段落1"/>
    <w:basedOn w:val="a"/>
    <w:uiPriority w:val="63"/>
    <w:qFormat/>
    <w:rsid w:val="00747A1A"/>
    <w:pPr>
      <w:ind w:firstLineChars="200" w:firstLine="420"/>
    </w:pPr>
  </w:style>
  <w:style w:type="character" w:customStyle="1" w:styleId="Char1">
    <w:name w:val="正文文本缩进 Char1"/>
    <w:basedOn w:val="a0"/>
    <w:semiHidden/>
    <w:qFormat/>
    <w:rsid w:val="00747A1A"/>
    <w:rPr>
      <w:rFonts w:ascii="Times New Roman" w:hAnsi="Times New Roman"/>
      <w:kern w:val="2"/>
      <w:sz w:val="21"/>
      <w:szCs w:val="24"/>
    </w:rPr>
  </w:style>
  <w:style w:type="character" w:customStyle="1" w:styleId="Char10">
    <w:name w:val="页脚 Char1"/>
    <w:basedOn w:val="a0"/>
    <w:semiHidden/>
    <w:qFormat/>
    <w:rsid w:val="00747A1A"/>
    <w:rPr>
      <w:rFonts w:ascii="Times New Roman" w:hAnsi="Times New Roman"/>
      <w:kern w:val="2"/>
      <w:sz w:val="18"/>
      <w:szCs w:val="18"/>
    </w:rPr>
  </w:style>
  <w:style w:type="character" w:customStyle="1" w:styleId="Char11">
    <w:name w:val="页眉 Char1"/>
    <w:basedOn w:val="a0"/>
    <w:semiHidden/>
    <w:qFormat/>
    <w:rsid w:val="00747A1A"/>
    <w:rPr>
      <w:rFonts w:ascii="Times New Roman" w:hAnsi="Times New Roman"/>
      <w:kern w:val="2"/>
      <w:sz w:val="18"/>
      <w:szCs w:val="18"/>
    </w:rPr>
  </w:style>
  <w:style w:type="character" w:customStyle="1" w:styleId="Char12">
    <w:name w:val="批注框文本 Char1"/>
    <w:basedOn w:val="a0"/>
    <w:uiPriority w:val="99"/>
    <w:semiHidden/>
    <w:qFormat/>
    <w:rsid w:val="00747A1A"/>
    <w:rPr>
      <w:rFonts w:ascii="Times New Roman" w:hAnsi="Times New Roman"/>
      <w:kern w:val="2"/>
      <w:sz w:val="18"/>
      <w:szCs w:val="18"/>
    </w:rPr>
  </w:style>
  <w:style w:type="character" w:customStyle="1" w:styleId="Char13">
    <w:name w:val="批注文字 Char1"/>
    <w:basedOn w:val="a0"/>
    <w:semiHidden/>
    <w:qFormat/>
    <w:rsid w:val="00747A1A"/>
    <w:rPr>
      <w:rFonts w:ascii="Times New Roman" w:hAnsi="Times New Roman"/>
      <w:kern w:val="2"/>
      <w:sz w:val="21"/>
      <w:szCs w:val="24"/>
    </w:rPr>
  </w:style>
  <w:style w:type="character" w:customStyle="1" w:styleId="Char14">
    <w:name w:val="批注主题 Char1"/>
    <w:basedOn w:val="Char13"/>
    <w:uiPriority w:val="99"/>
    <w:semiHidden/>
    <w:qFormat/>
    <w:rsid w:val="00747A1A"/>
    <w:rPr>
      <w:rFonts w:ascii="Times New Roman" w:hAnsi="Times New Roman"/>
      <w:b/>
      <w:bCs/>
      <w:kern w:val="2"/>
      <w:sz w:val="21"/>
      <w:szCs w:val="24"/>
    </w:rPr>
  </w:style>
  <w:style w:type="paragraph" w:customStyle="1" w:styleId="2">
    <w:name w:val="修订2"/>
    <w:hidden/>
    <w:uiPriority w:val="99"/>
    <w:unhideWhenUsed/>
    <w:qFormat/>
    <w:rsid w:val="00747A1A"/>
    <w:rPr>
      <w:rFonts w:ascii="Times New Roman" w:hAnsi="Times New Roman"/>
      <w:kern w:val="2"/>
      <w:sz w:val="21"/>
      <w:szCs w:val="24"/>
    </w:rPr>
  </w:style>
  <w:style w:type="paragraph" w:customStyle="1" w:styleId="xmsonormal">
    <w:name w:val="x_msonormal"/>
    <w:basedOn w:val="a"/>
    <w:qFormat/>
    <w:rsid w:val="00747A1A"/>
    <w:pPr>
      <w:widowControl/>
      <w:spacing w:before="100" w:beforeAutospacing="1" w:after="100" w:afterAutospacing="1"/>
      <w:jc w:val="left"/>
    </w:pPr>
    <w:rPr>
      <w:rFonts w:ascii="宋体" w:hAnsi="宋体" w:cs="宋体"/>
      <w:kern w:val="0"/>
      <w:sz w:val="24"/>
    </w:rPr>
  </w:style>
  <w:style w:type="paragraph" w:styleId="af5">
    <w:name w:val="List Paragraph"/>
    <w:basedOn w:val="a"/>
    <w:uiPriority w:val="99"/>
    <w:qFormat/>
    <w:rsid w:val="00747A1A"/>
    <w:pPr>
      <w:ind w:firstLineChars="200" w:firstLine="420"/>
    </w:pPr>
  </w:style>
  <w:style w:type="paragraph" w:customStyle="1" w:styleId="3">
    <w:name w:val="修订3"/>
    <w:hidden/>
    <w:uiPriority w:val="99"/>
    <w:semiHidden/>
    <w:qFormat/>
    <w:rsid w:val="00747A1A"/>
    <w:rPr>
      <w:rFonts w:ascii="Times New Roman" w:hAnsi="Times New Roman"/>
      <w:kern w:val="2"/>
      <w:sz w:val="21"/>
      <w:szCs w:val="24"/>
    </w:rPr>
  </w:style>
  <w:style w:type="character" w:styleId="af6">
    <w:name w:val="Emphasis"/>
    <w:basedOn w:val="a0"/>
    <w:uiPriority w:val="20"/>
    <w:qFormat/>
    <w:rsid w:val="00C84B37"/>
    <w:rPr>
      <w:i/>
      <w:iCs/>
    </w:rPr>
  </w:style>
  <w:style w:type="character" w:customStyle="1" w:styleId="high">
    <w:name w:val="high"/>
    <w:basedOn w:val="a0"/>
    <w:rsid w:val="007F4F83"/>
  </w:style>
  <w:style w:type="character" w:styleId="af7">
    <w:name w:val="Hyperlink"/>
    <w:basedOn w:val="a0"/>
    <w:uiPriority w:val="99"/>
    <w:semiHidden/>
    <w:unhideWhenUsed/>
    <w:rsid w:val="00AF1E3F"/>
    <w:rPr>
      <w:color w:val="0000FF"/>
      <w:u w:val="single"/>
    </w:rPr>
  </w:style>
  <w:style w:type="paragraph" w:styleId="af8">
    <w:name w:val="Normal (Web)"/>
    <w:basedOn w:val="a"/>
    <w:uiPriority w:val="99"/>
    <w:semiHidden/>
    <w:unhideWhenUsed/>
    <w:rsid w:val="00AF1E3F"/>
    <w:pPr>
      <w:widowControl/>
      <w:spacing w:before="100" w:beforeAutospacing="1" w:after="100" w:afterAutospacing="1"/>
      <w:jc w:val="left"/>
    </w:pPr>
    <w:rPr>
      <w:rFonts w:ascii="宋体" w:hAnsi="宋体" w:cs="宋体"/>
      <w:kern w:val="0"/>
      <w:sz w:val="24"/>
    </w:rPr>
  </w:style>
  <w:style w:type="character" w:styleId="af9">
    <w:name w:val="Strong"/>
    <w:basedOn w:val="a0"/>
    <w:uiPriority w:val="22"/>
    <w:qFormat/>
    <w:rsid w:val="00AF1E3F"/>
    <w:rPr>
      <w:b/>
      <w:bCs/>
    </w:rPr>
  </w:style>
  <w:style w:type="character" w:customStyle="1" w:styleId="80">
    <w:name w:val="标题 8 字符"/>
    <w:basedOn w:val="a0"/>
    <w:link w:val="8"/>
    <w:uiPriority w:val="9"/>
    <w:rsid w:val="0016216E"/>
    <w:rPr>
      <w:rFonts w:asciiTheme="majorHAnsi" w:eastAsiaTheme="majorEastAsia" w:hAnsiTheme="majorHAnsi" w:cstheme="majorBidi"/>
      <w:kern w:val="2"/>
      <w:sz w:val="24"/>
      <w:szCs w:val="24"/>
    </w:rPr>
  </w:style>
  <w:style w:type="character" w:customStyle="1" w:styleId="Char">
    <w:name w:val="批注文字 Char"/>
    <w:uiPriority w:val="99"/>
    <w:semiHidden/>
    <w:rsid w:val="00590A98"/>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930082">
      <w:bodyDiv w:val="1"/>
      <w:marLeft w:val="0"/>
      <w:marRight w:val="0"/>
      <w:marTop w:val="0"/>
      <w:marBottom w:val="0"/>
      <w:divBdr>
        <w:top w:val="none" w:sz="0" w:space="0" w:color="auto"/>
        <w:left w:val="none" w:sz="0" w:space="0" w:color="auto"/>
        <w:bottom w:val="none" w:sz="0" w:space="0" w:color="auto"/>
        <w:right w:val="none" w:sz="0" w:space="0" w:color="auto"/>
      </w:divBdr>
      <w:divsChild>
        <w:div w:id="1150244863">
          <w:marLeft w:val="440"/>
          <w:marRight w:val="0"/>
          <w:marTop w:val="0"/>
          <w:marBottom w:val="0"/>
          <w:divBdr>
            <w:top w:val="none" w:sz="0" w:space="0" w:color="auto"/>
            <w:left w:val="none" w:sz="0" w:space="0" w:color="auto"/>
            <w:bottom w:val="none" w:sz="0" w:space="0" w:color="auto"/>
            <w:right w:val="none" w:sz="0" w:space="0" w:color="auto"/>
          </w:divBdr>
        </w:div>
        <w:div w:id="1867406681">
          <w:marLeft w:val="420"/>
          <w:marRight w:val="0"/>
          <w:marTop w:val="0"/>
          <w:marBottom w:val="0"/>
          <w:divBdr>
            <w:top w:val="none" w:sz="0" w:space="0" w:color="auto"/>
            <w:left w:val="none" w:sz="0" w:space="0" w:color="auto"/>
            <w:bottom w:val="none" w:sz="0" w:space="0" w:color="auto"/>
            <w:right w:val="none" w:sz="0" w:space="0" w:color="auto"/>
          </w:divBdr>
        </w:div>
        <w:div w:id="1293712640">
          <w:marLeft w:val="420"/>
          <w:marRight w:val="0"/>
          <w:marTop w:val="0"/>
          <w:marBottom w:val="0"/>
          <w:divBdr>
            <w:top w:val="none" w:sz="0" w:space="0" w:color="auto"/>
            <w:left w:val="none" w:sz="0" w:space="0" w:color="auto"/>
            <w:bottom w:val="none" w:sz="0" w:space="0" w:color="auto"/>
            <w:right w:val="none" w:sz="0" w:space="0" w:color="auto"/>
          </w:divBdr>
        </w:div>
        <w:div w:id="374814487">
          <w:marLeft w:val="420"/>
          <w:marRight w:val="0"/>
          <w:marTop w:val="0"/>
          <w:marBottom w:val="0"/>
          <w:divBdr>
            <w:top w:val="none" w:sz="0" w:space="0" w:color="auto"/>
            <w:left w:val="none" w:sz="0" w:space="0" w:color="auto"/>
            <w:bottom w:val="none" w:sz="0" w:space="0" w:color="auto"/>
            <w:right w:val="none" w:sz="0" w:space="0" w:color="auto"/>
          </w:divBdr>
        </w:div>
      </w:divsChild>
    </w:div>
    <w:div w:id="211963147">
      <w:bodyDiv w:val="1"/>
      <w:marLeft w:val="0"/>
      <w:marRight w:val="0"/>
      <w:marTop w:val="0"/>
      <w:marBottom w:val="0"/>
      <w:divBdr>
        <w:top w:val="none" w:sz="0" w:space="0" w:color="auto"/>
        <w:left w:val="none" w:sz="0" w:space="0" w:color="auto"/>
        <w:bottom w:val="none" w:sz="0" w:space="0" w:color="auto"/>
        <w:right w:val="none" w:sz="0" w:space="0" w:color="auto"/>
      </w:divBdr>
      <w:divsChild>
        <w:div w:id="1925020598">
          <w:marLeft w:val="0"/>
          <w:marRight w:val="0"/>
          <w:marTop w:val="0"/>
          <w:marBottom w:val="0"/>
          <w:divBdr>
            <w:top w:val="none" w:sz="0" w:space="0" w:color="auto"/>
            <w:left w:val="none" w:sz="0" w:space="0" w:color="auto"/>
            <w:bottom w:val="none" w:sz="0" w:space="0" w:color="auto"/>
            <w:right w:val="none" w:sz="0" w:space="0" w:color="auto"/>
          </w:divBdr>
        </w:div>
        <w:div w:id="509754888">
          <w:marLeft w:val="0"/>
          <w:marRight w:val="0"/>
          <w:marTop w:val="0"/>
          <w:marBottom w:val="0"/>
          <w:divBdr>
            <w:top w:val="none" w:sz="0" w:space="0" w:color="auto"/>
            <w:left w:val="none" w:sz="0" w:space="0" w:color="auto"/>
            <w:bottom w:val="none" w:sz="0" w:space="0" w:color="auto"/>
            <w:right w:val="none" w:sz="0" w:space="0" w:color="auto"/>
          </w:divBdr>
          <w:divsChild>
            <w:div w:id="797914626">
              <w:marLeft w:val="330"/>
              <w:marRight w:val="0"/>
              <w:marTop w:val="0"/>
              <w:marBottom w:val="0"/>
              <w:divBdr>
                <w:top w:val="none" w:sz="0" w:space="0" w:color="auto"/>
                <w:left w:val="none" w:sz="0" w:space="0" w:color="auto"/>
                <w:bottom w:val="none" w:sz="0" w:space="0" w:color="auto"/>
                <w:right w:val="none" w:sz="0" w:space="0" w:color="auto"/>
              </w:divBdr>
            </w:div>
            <w:div w:id="157818129">
              <w:marLeft w:val="330"/>
              <w:marRight w:val="0"/>
              <w:marTop w:val="0"/>
              <w:marBottom w:val="0"/>
              <w:divBdr>
                <w:top w:val="none" w:sz="0" w:space="0" w:color="auto"/>
                <w:left w:val="none" w:sz="0" w:space="0" w:color="auto"/>
                <w:bottom w:val="none" w:sz="0" w:space="0" w:color="auto"/>
                <w:right w:val="none" w:sz="0" w:space="0" w:color="auto"/>
              </w:divBdr>
            </w:div>
            <w:div w:id="341249507">
              <w:marLeft w:val="330"/>
              <w:marRight w:val="0"/>
              <w:marTop w:val="0"/>
              <w:marBottom w:val="0"/>
              <w:divBdr>
                <w:top w:val="none" w:sz="0" w:space="0" w:color="auto"/>
                <w:left w:val="none" w:sz="0" w:space="0" w:color="auto"/>
                <w:bottom w:val="none" w:sz="0" w:space="0" w:color="auto"/>
                <w:right w:val="none" w:sz="0" w:space="0" w:color="auto"/>
              </w:divBdr>
            </w:div>
            <w:div w:id="1126850145">
              <w:marLeft w:val="330"/>
              <w:marRight w:val="0"/>
              <w:marTop w:val="0"/>
              <w:marBottom w:val="0"/>
              <w:divBdr>
                <w:top w:val="none" w:sz="0" w:space="0" w:color="auto"/>
                <w:left w:val="none" w:sz="0" w:space="0" w:color="auto"/>
                <w:bottom w:val="none" w:sz="0" w:space="0" w:color="auto"/>
                <w:right w:val="none" w:sz="0" w:space="0" w:color="auto"/>
              </w:divBdr>
            </w:div>
            <w:div w:id="1111438312">
              <w:marLeft w:val="330"/>
              <w:marRight w:val="0"/>
              <w:marTop w:val="0"/>
              <w:marBottom w:val="0"/>
              <w:divBdr>
                <w:top w:val="none" w:sz="0" w:space="0" w:color="auto"/>
                <w:left w:val="none" w:sz="0" w:space="0" w:color="auto"/>
                <w:bottom w:val="none" w:sz="0" w:space="0" w:color="auto"/>
                <w:right w:val="none" w:sz="0" w:space="0" w:color="auto"/>
              </w:divBdr>
            </w:div>
            <w:div w:id="1391227316">
              <w:marLeft w:val="330"/>
              <w:marRight w:val="0"/>
              <w:marTop w:val="0"/>
              <w:marBottom w:val="0"/>
              <w:divBdr>
                <w:top w:val="none" w:sz="0" w:space="0" w:color="auto"/>
                <w:left w:val="none" w:sz="0" w:space="0" w:color="auto"/>
                <w:bottom w:val="none" w:sz="0" w:space="0" w:color="auto"/>
                <w:right w:val="none" w:sz="0" w:space="0" w:color="auto"/>
              </w:divBdr>
            </w:div>
            <w:div w:id="1106540416">
              <w:marLeft w:val="330"/>
              <w:marRight w:val="0"/>
              <w:marTop w:val="0"/>
              <w:marBottom w:val="0"/>
              <w:divBdr>
                <w:top w:val="none" w:sz="0" w:space="0" w:color="auto"/>
                <w:left w:val="none" w:sz="0" w:space="0" w:color="auto"/>
                <w:bottom w:val="none" w:sz="0" w:space="0" w:color="auto"/>
                <w:right w:val="none" w:sz="0" w:space="0" w:color="auto"/>
              </w:divBdr>
            </w:div>
          </w:divsChild>
        </w:div>
        <w:div w:id="1491866010">
          <w:marLeft w:val="0"/>
          <w:marRight w:val="0"/>
          <w:marTop w:val="0"/>
          <w:marBottom w:val="0"/>
          <w:divBdr>
            <w:top w:val="none" w:sz="0" w:space="0" w:color="auto"/>
            <w:left w:val="none" w:sz="0" w:space="0" w:color="auto"/>
            <w:bottom w:val="none" w:sz="0" w:space="0" w:color="auto"/>
            <w:right w:val="none" w:sz="0" w:space="0" w:color="auto"/>
          </w:divBdr>
        </w:div>
        <w:div w:id="1557160488">
          <w:marLeft w:val="0"/>
          <w:marRight w:val="0"/>
          <w:marTop w:val="0"/>
          <w:marBottom w:val="0"/>
          <w:divBdr>
            <w:top w:val="none" w:sz="0" w:space="0" w:color="auto"/>
            <w:left w:val="none" w:sz="0" w:space="0" w:color="auto"/>
            <w:bottom w:val="none" w:sz="0" w:space="0" w:color="auto"/>
            <w:right w:val="none" w:sz="0" w:space="0" w:color="auto"/>
          </w:divBdr>
        </w:div>
        <w:div w:id="939948246">
          <w:marLeft w:val="0"/>
          <w:marRight w:val="0"/>
          <w:marTop w:val="0"/>
          <w:marBottom w:val="0"/>
          <w:divBdr>
            <w:top w:val="none" w:sz="0" w:space="0" w:color="auto"/>
            <w:left w:val="none" w:sz="0" w:space="0" w:color="auto"/>
            <w:bottom w:val="none" w:sz="0" w:space="0" w:color="auto"/>
            <w:right w:val="none" w:sz="0" w:space="0" w:color="auto"/>
          </w:divBdr>
        </w:div>
        <w:div w:id="1707024206">
          <w:marLeft w:val="0"/>
          <w:marRight w:val="0"/>
          <w:marTop w:val="0"/>
          <w:marBottom w:val="0"/>
          <w:divBdr>
            <w:top w:val="none" w:sz="0" w:space="0" w:color="auto"/>
            <w:left w:val="none" w:sz="0" w:space="0" w:color="auto"/>
            <w:bottom w:val="none" w:sz="0" w:space="0" w:color="auto"/>
            <w:right w:val="none" w:sz="0" w:space="0" w:color="auto"/>
          </w:divBdr>
        </w:div>
        <w:div w:id="1698002145">
          <w:marLeft w:val="0"/>
          <w:marRight w:val="0"/>
          <w:marTop w:val="0"/>
          <w:marBottom w:val="0"/>
          <w:divBdr>
            <w:top w:val="none" w:sz="0" w:space="0" w:color="auto"/>
            <w:left w:val="none" w:sz="0" w:space="0" w:color="auto"/>
            <w:bottom w:val="none" w:sz="0" w:space="0" w:color="auto"/>
            <w:right w:val="none" w:sz="0" w:space="0" w:color="auto"/>
          </w:divBdr>
          <w:divsChild>
            <w:div w:id="21173037">
              <w:marLeft w:val="330"/>
              <w:marRight w:val="0"/>
              <w:marTop w:val="0"/>
              <w:marBottom w:val="0"/>
              <w:divBdr>
                <w:top w:val="none" w:sz="0" w:space="0" w:color="auto"/>
                <w:left w:val="none" w:sz="0" w:space="0" w:color="auto"/>
                <w:bottom w:val="none" w:sz="0" w:space="0" w:color="auto"/>
                <w:right w:val="none" w:sz="0" w:space="0" w:color="auto"/>
              </w:divBdr>
            </w:div>
            <w:div w:id="969018158">
              <w:marLeft w:val="330"/>
              <w:marRight w:val="0"/>
              <w:marTop w:val="0"/>
              <w:marBottom w:val="0"/>
              <w:divBdr>
                <w:top w:val="none" w:sz="0" w:space="0" w:color="auto"/>
                <w:left w:val="none" w:sz="0" w:space="0" w:color="auto"/>
                <w:bottom w:val="none" w:sz="0" w:space="0" w:color="auto"/>
                <w:right w:val="none" w:sz="0" w:space="0" w:color="auto"/>
              </w:divBdr>
            </w:div>
            <w:div w:id="1737893950">
              <w:marLeft w:val="330"/>
              <w:marRight w:val="0"/>
              <w:marTop w:val="0"/>
              <w:marBottom w:val="0"/>
              <w:divBdr>
                <w:top w:val="none" w:sz="0" w:space="0" w:color="auto"/>
                <w:left w:val="none" w:sz="0" w:space="0" w:color="auto"/>
                <w:bottom w:val="none" w:sz="0" w:space="0" w:color="auto"/>
                <w:right w:val="none" w:sz="0" w:space="0" w:color="auto"/>
              </w:divBdr>
            </w:div>
          </w:divsChild>
        </w:div>
      </w:divsChild>
    </w:div>
    <w:div w:id="594367345">
      <w:bodyDiv w:val="1"/>
      <w:marLeft w:val="0"/>
      <w:marRight w:val="0"/>
      <w:marTop w:val="0"/>
      <w:marBottom w:val="0"/>
      <w:divBdr>
        <w:top w:val="none" w:sz="0" w:space="0" w:color="auto"/>
        <w:left w:val="none" w:sz="0" w:space="0" w:color="auto"/>
        <w:bottom w:val="none" w:sz="0" w:space="0" w:color="auto"/>
        <w:right w:val="none" w:sz="0" w:space="0" w:color="auto"/>
      </w:divBdr>
      <w:divsChild>
        <w:div w:id="1231228037">
          <w:marLeft w:val="440"/>
          <w:marRight w:val="0"/>
          <w:marTop w:val="0"/>
          <w:marBottom w:val="0"/>
          <w:divBdr>
            <w:top w:val="none" w:sz="0" w:space="0" w:color="auto"/>
            <w:left w:val="none" w:sz="0" w:space="0" w:color="auto"/>
            <w:bottom w:val="none" w:sz="0" w:space="0" w:color="auto"/>
            <w:right w:val="none" w:sz="0" w:space="0" w:color="auto"/>
          </w:divBdr>
        </w:div>
        <w:div w:id="1592469049">
          <w:marLeft w:val="420"/>
          <w:marRight w:val="0"/>
          <w:marTop w:val="0"/>
          <w:marBottom w:val="0"/>
          <w:divBdr>
            <w:top w:val="none" w:sz="0" w:space="0" w:color="auto"/>
            <w:left w:val="none" w:sz="0" w:space="0" w:color="auto"/>
            <w:bottom w:val="none" w:sz="0" w:space="0" w:color="auto"/>
            <w:right w:val="none" w:sz="0" w:space="0" w:color="auto"/>
          </w:divBdr>
        </w:div>
        <w:div w:id="1649556557">
          <w:marLeft w:val="420"/>
          <w:marRight w:val="0"/>
          <w:marTop w:val="0"/>
          <w:marBottom w:val="0"/>
          <w:divBdr>
            <w:top w:val="none" w:sz="0" w:space="0" w:color="auto"/>
            <w:left w:val="none" w:sz="0" w:space="0" w:color="auto"/>
            <w:bottom w:val="none" w:sz="0" w:space="0" w:color="auto"/>
            <w:right w:val="none" w:sz="0" w:space="0" w:color="auto"/>
          </w:divBdr>
        </w:div>
        <w:div w:id="1777599813">
          <w:marLeft w:val="420"/>
          <w:marRight w:val="0"/>
          <w:marTop w:val="0"/>
          <w:marBottom w:val="0"/>
          <w:divBdr>
            <w:top w:val="none" w:sz="0" w:space="0" w:color="auto"/>
            <w:left w:val="none" w:sz="0" w:space="0" w:color="auto"/>
            <w:bottom w:val="none" w:sz="0" w:space="0" w:color="auto"/>
            <w:right w:val="none" w:sz="0" w:space="0" w:color="auto"/>
          </w:divBdr>
        </w:div>
      </w:divsChild>
    </w:div>
    <w:div w:id="755640077">
      <w:bodyDiv w:val="1"/>
      <w:marLeft w:val="0"/>
      <w:marRight w:val="0"/>
      <w:marTop w:val="0"/>
      <w:marBottom w:val="0"/>
      <w:divBdr>
        <w:top w:val="none" w:sz="0" w:space="0" w:color="auto"/>
        <w:left w:val="none" w:sz="0" w:space="0" w:color="auto"/>
        <w:bottom w:val="none" w:sz="0" w:space="0" w:color="auto"/>
        <w:right w:val="none" w:sz="0" w:space="0" w:color="auto"/>
      </w:divBdr>
    </w:div>
    <w:div w:id="860432625">
      <w:bodyDiv w:val="1"/>
      <w:marLeft w:val="0"/>
      <w:marRight w:val="0"/>
      <w:marTop w:val="0"/>
      <w:marBottom w:val="0"/>
      <w:divBdr>
        <w:top w:val="none" w:sz="0" w:space="0" w:color="auto"/>
        <w:left w:val="none" w:sz="0" w:space="0" w:color="auto"/>
        <w:bottom w:val="none" w:sz="0" w:space="0" w:color="auto"/>
        <w:right w:val="none" w:sz="0" w:space="0" w:color="auto"/>
      </w:divBdr>
    </w:div>
    <w:div w:id="1505171972">
      <w:bodyDiv w:val="1"/>
      <w:marLeft w:val="0"/>
      <w:marRight w:val="0"/>
      <w:marTop w:val="0"/>
      <w:marBottom w:val="0"/>
      <w:divBdr>
        <w:top w:val="none" w:sz="0" w:space="0" w:color="auto"/>
        <w:left w:val="none" w:sz="0" w:space="0" w:color="auto"/>
        <w:bottom w:val="none" w:sz="0" w:space="0" w:color="auto"/>
        <w:right w:val="none" w:sz="0" w:space="0" w:color="auto"/>
      </w:divBdr>
    </w:div>
    <w:div w:id="1526483182">
      <w:bodyDiv w:val="1"/>
      <w:marLeft w:val="0"/>
      <w:marRight w:val="0"/>
      <w:marTop w:val="0"/>
      <w:marBottom w:val="0"/>
      <w:divBdr>
        <w:top w:val="none" w:sz="0" w:space="0" w:color="auto"/>
        <w:left w:val="none" w:sz="0" w:space="0" w:color="auto"/>
        <w:bottom w:val="none" w:sz="0" w:space="0" w:color="auto"/>
        <w:right w:val="none" w:sz="0" w:space="0" w:color="auto"/>
      </w:divBdr>
    </w:div>
    <w:div w:id="1792628771">
      <w:bodyDiv w:val="1"/>
      <w:marLeft w:val="0"/>
      <w:marRight w:val="0"/>
      <w:marTop w:val="0"/>
      <w:marBottom w:val="0"/>
      <w:divBdr>
        <w:top w:val="none" w:sz="0" w:space="0" w:color="auto"/>
        <w:left w:val="none" w:sz="0" w:space="0" w:color="auto"/>
        <w:bottom w:val="none" w:sz="0" w:space="0" w:color="auto"/>
        <w:right w:val="none" w:sz="0" w:space="0" w:color="auto"/>
      </w:divBdr>
    </w:div>
    <w:div w:id="2052222126">
      <w:bodyDiv w:val="1"/>
      <w:marLeft w:val="0"/>
      <w:marRight w:val="0"/>
      <w:marTop w:val="0"/>
      <w:marBottom w:val="0"/>
      <w:divBdr>
        <w:top w:val="none" w:sz="0" w:space="0" w:color="auto"/>
        <w:left w:val="none" w:sz="0" w:space="0" w:color="auto"/>
        <w:bottom w:val="none" w:sz="0" w:space="0" w:color="auto"/>
        <w:right w:val="none" w:sz="0" w:space="0" w:color="auto"/>
      </w:divBdr>
      <w:divsChild>
        <w:div w:id="1617298309">
          <w:marLeft w:val="0"/>
          <w:marRight w:val="0"/>
          <w:marTop w:val="0"/>
          <w:marBottom w:val="0"/>
          <w:divBdr>
            <w:top w:val="none" w:sz="0" w:space="0" w:color="auto"/>
            <w:left w:val="none" w:sz="0" w:space="0" w:color="auto"/>
            <w:bottom w:val="none" w:sz="0" w:space="0" w:color="auto"/>
            <w:right w:val="none" w:sz="0" w:space="0" w:color="auto"/>
          </w:divBdr>
        </w:div>
        <w:div w:id="357007021">
          <w:marLeft w:val="0"/>
          <w:marRight w:val="0"/>
          <w:marTop w:val="0"/>
          <w:marBottom w:val="0"/>
          <w:divBdr>
            <w:top w:val="none" w:sz="0" w:space="0" w:color="auto"/>
            <w:left w:val="none" w:sz="0" w:space="0" w:color="auto"/>
            <w:bottom w:val="none" w:sz="0" w:space="0" w:color="auto"/>
            <w:right w:val="none" w:sz="0" w:space="0" w:color="auto"/>
          </w:divBdr>
        </w:div>
        <w:div w:id="1597396087">
          <w:marLeft w:val="0"/>
          <w:marRight w:val="0"/>
          <w:marTop w:val="0"/>
          <w:marBottom w:val="0"/>
          <w:divBdr>
            <w:top w:val="none" w:sz="0" w:space="0" w:color="auto"/>
            <w:left w:val="none" w:sz="0" w:space="0" w:color="auto"/>
            <w:bottom w:val="none" w:sz="0" w:space="0" w:color="auto"/>
            <w:right w:val="none" w:sz="0" w:space="0" w:color="auto"/>
          </w:divBdr>
        </w:div>
        <w:div w:id="119350696">
          <w:marLeft w:val="0"/>
          <w:marRight w:val="0"/>
          <w:marTop w:val="0"/>
          <w:marBottom w:val="0"/>
          <w:divBdr>
            <w:top w:val="none" w:sz="0" w:space="0" w:color="auto"/>
            <w:left w:val="none" w:sz="0" w:space="0" w:color="auto"/>
            <w:bottom w:val="none" w:sz="0" w:space="0" w:color="auto"/>
            <w:right w:val="none" w:sz="0" w:space="0" w:color="auto"/>
          </w:divBdr>
        </w:div>
        <w:div w:id="608007567">
          <w:marLeft w:val="0"/>
          <w:marRight w:val="0"/>
          <w:marTop w:val="0"/>
          <w:marBottom w:val="0"/>
          <w:divBdr>
            <w:top w:val="none" w:sz="0" w:space="0" w:color="auto"/>
            <w:left w:val="none" w:sz="0" w:space="0" w:color="auto"/>
            <w:bottom w:val="none" w:sz="0" w:space="0" w:color="auto"/>
            <w:right w:val="none" w:sz="0" w:space="0" w:color="auto"/>
          </w:divBdr>
        </w:div>
        <w:div w:id="39524856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3.bin"/><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oleObject" Target="embeddings/oleObject1.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9625F0-6538-4C33-9EDD-1E1C72E7F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2</TotalTime>
  <Pages>19</Pages>
  <Words>1514</Words>
  <Characters>8631</Characters>
  <Application>Microsoft Office Word</Application>
  <DocSecurity>0</DocSecurity>
  <Lines>71</Lines>
  <Paragraphs>20</Paragraphs>
  <ScaleCrop>false</ScaleCrop>
  <Company>china</Company>
  <LinksUpToDate>false</LinksUpToDate>
  <CharactersWithSpaces>10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dc:title>
  <dc:creator>Jianhua ZHOU</dc:creator>
  <cp:lastModifiedBy>rain pox</cp:lastModifiedBy>
  <cp:revision>127</cp:revision>
  <cp:lastPrinted>2023-09-13T06:51:00Z</cp:lastPrinted>
  <dcterms:created xsi:type="dcterms:W3CDTF">2023-10-11T08:08:00Z</dcterms:created>
  <dcterms:modified xsi:type="dcterms:W3CDTF">2023-10-26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6E9AF4AA01F6C83E3B4DAE633491983D</vt:lpwstr>
  </property>
</Properties>
</file>